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FF6271" w14:textId="05FE3B84" w:rsidR="00F7694A" w:rsidRPr="00292DDD" w:rsidRDefault="00F7694A" w:rsidP="00BD0244">
      <w:pPr>
        <w:spacing w:before="120" w:after="120" w:line="240" w:lineRule="auto"/>
        <w:jc w:val="center"/>
        <w:rPr>
          <w:sz w:val="30"/>
          <w:szCs w:val="30"/>
        </w:rPr>
      </w:pPr>
      <w:r w:rsidRPr="00292DDD">
        <w:rPr>
          <w:sz w:val="30"/>
          <w:szCs w:val="30"/>
        </w:rPr>
        <w:t>ỦY BAN NHÂN DÂN TỈNH BẠC LIÊU</w:t>
      </w:r>
    </w:p>
    <w:p w14:paraId="62581E31" w14:textId="067F20D0" w:rsidR="009E0F49" w:rsidRPr="00292DDD" w:rsidRDefault="009E0F49" w:rsidP="00BD0244">
      <w:pPr>
        <w:spacing w:before="120" w:after="120" w:line="240" w:lineRule="auto"/>
        <w:jc w:val="center"/>
        <w:rPr>
          <w:b/>
          <w:bCs/>
          <w:sz w:val="30"/>
          <w:szCs w:val="30"/>
        </w:rPr>
      </w:pPr>
      <w:r w:rsidRPr="00292DDD">
        <w:rPr>
          <w:b/>
          <w:bCs/>
          <w:sz w:val="30"/>
          <w:szCs w:val="30"/>
        </w:rPr>
        <w:t>TRƯỜNG ĐẠI HỌC BẠC LIÊU</w:t>
      </w:r>
    </w:p>
    <w:p w14:paraId="7387732E" w14:textId="561A8FF9" w:rsidR="00971FFB" w:rsidRPr="00292DDD" w:rsidRDefault="00F7694A" w:rsidP="00BD0244">
      <w:pPr>
        <w:spacing w:before="120" w:after="120" w:line="240" w:lineRule="auto"/>
        <w:jc w:val="center"/>
      </w:pPr>
      <w:r w:rsidRPr="00292DDD">
        <w:rPr>
          <w:b/>
          <w:bCs/>
          <w:noProof/>
          <w:sz w:val="30"/>
          <w:szCs w:val="30"/>
        </w:rPr>
        <w:drawing>
          <wp:anchor distT="0" distB="0" distL="114300" distR="114300" simplePos="0" relativeHeight="251658240" behindDoc="0" locked="0" layoutInCell="1" allowOverlap="1" wp14:anchorId="58B7CF52" wp14:editId="33C476E7">
            <wp:simplePos x="0" y="0"/>
            <wp:positionH relativeFrom="margin">
              <wp:align>center</wp:align>
            </wp:positionH>
            <wp:positionV relativeFrom="paragraph">
              <wp:posOffset>104140</wp:posOffset>
            </wp:positionV>
            <wp:extent cx="1009650" cy="10096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pic:spPr>
                </pic:pic>
              </a:graphicData>
            </a:graphic>
          </wp:anchor>
        </w:drawing>
      </w:r>
    </w:p>
    <w:p w14:paraId="60F50D1B" w14:textId="77777777" w:rsidR="00971FFB" w:rsidRPr="00292DDD" w:rsidRDefault="00971FFB" w:rsidP="00BD0244">
      <w:pPr>
        <w:spacing w:before="120" w:after="120" w:line="240" w:lineRule="auto"/>
        <w:jc w:val="center"/>
      </w:pPr>
    </w:p>
    <w:p w14:paraId="33BF5004" w14:textId="77777777" w:rsidR="00971FFB" w:rsidRPr="00292DDD" w:rsidRDefault="00971FFB" w:rsidP="00BD0244">
      <w:pPr>
        <w:spacing w:before="120" w:after="120" w:line="240" w:lineRule="auto"/>
        <w:jc w:val="center"/>
      </w:pPr>
    </w:p>
    <w:p w14:paraId="7C24D37E" w14:textId="77777777" w:rsidR="00971FFB" w:rsidRPr="00292DDD" w:rsidRDefault="00971FFB" w:rsidP="00BD0244">
      <w:pPr>
        <w:spacing w:before="120" w:after="120" w:line="240" w:lineRule="auto"/>
        <w:jc w:val="center"/>
      </w:pPr>
    </w:p>
    <w:p w14:paraId="48677EC6" w14:textId="13125DC7" w:rsidR="00971FFB" w:rsidRPr="00292DDD" w:rsidRDefault="00971FFB" w:rsidP="00BD0244">
      <w:pPr>
        <w:spacing w:before="120" w:after="120" w:line="240" w:lineRule="auto"/>
        <w:jc w:val="center"/>
      </w:pPr>
    </w:p>
    <w:p w14:paraId="42A45750" w14:textId="77777777" w:rsidR="00BD0244" w:rsidRPr="00292DDD" w:rsidRDefault="00BD0244" w:rsidP="00BD0244">
      <w:pPr>
        <w:spacing w:before="120" w:after="120" w:line="240" w:lineRule="auto"/>
        <w:jc w:val="center"/>
      </w:pPr>
    </w:p>
    <w:p w14:paraId="0371C112" w14:textId="343E0D00" w:rsidR="00971FFB" w:rsidRPr="00292DDD" w:rsidRDefault="00F7694A" w:rsidP="00BD0244">
      <w:pPr>
        <w:spacing w:before="120" w:after="120" w:line="240" w:lineRule="auto"/>
        <w:jc w:val="center"/>
        <w:rPr>
          <w:b/>
          <w:bCs/>
          <w:sz w:val="30"/>
          <w:szCs w:val="30"/>
        </w:rPr>
      </w:pPr>
      <w:r w:rsidRPr="00292DDD">
        <w:rPr>
          <w:b/>
          <w:bCs/>
          <w:sz w:val="30"/>
          <w:szCs w:val="30"/>
        </w:rPr>
        <w:t>ĐỀ TÀI</w:t>
      </w:r>
      <w:r w:rsidR="00971FFB" w:rsidRPr="00292DDD">
        <w:rPr>
          <w:b/>
          <w:bCs/>
          <w:sz w:val="30"/>
          <w:szCs w:val="30"/>
        </w:rPr>
        <w:t xml:space="preserve"> THỰC TẬP TỐT NGHIỆP</w:t>
      </w:r>
    </w:p>
    <w:p w14:paraId="0D4E583C" w14:textId="4B85917D" w:rsidR="00F7694A" w:rsidRPr="00292DDD" w:rsidRDefault="00F7694A" w:rsidP="00BD0244">
      <w:pPr>
        <w:spacing w:before="120" w:after="120" w:line="240" w:lineRule="auto"/>
        <w:jc w:val="center"/>
        <w:rPr>
          <w:sz w:val="30"/>
          <w:szCs w:val="30"/>
        </w:rPr>
      </w:pPr>
      <w:r w:rsidRPr="00292DDD">
        <w:rPr>
          <w:sz w:val="30"/>
          <w:szCs w:val="30"/>
        </w:rPr>
        <w:t>NGÀNH: CÔNG NGHỆ THÔNG TIN</w:t>
      </w:r>
    </w:p>
    <w:p w14:paraId="5E2B561B" w14:textId="54B29E44" w:rsidR="00F7694A" w:rsidRPr="00292DDD" w:rsidRDefault="00F7694A" w:rsidP="00BD0244">
      <w:pPr>
        <w:spacing w:before="120" w:after="120" w:line="240" w:lineRule="auto"/>
        <w:jc w:val="center"/>
        <w:rPr>
          <w:sz w:val="30"/>
          <w:szCs w:val="30"/>
        </w:rPr>
      </w:pPr>
      <w:r w:rsidRPr="00292DDD">
        <w:rPr>
          <w:sz w:val="30"/>
          <w:szCs w:val="30"/>
        </w:rPr>
        <w:t>TRÌNH ĐỘ:…..…………KHÓA:……………..</w:t>
      </w:r>
    </w:p>
    <w:p w14:paraId="636E82F9" w14:textId="77777777" w:rsidR="007A01C7" w:rsidRPr="00292DDD" w:rsidRDefault="007A01C7" w:rsidP="00BD0244">
      <w:pPr>
        <w:spacing w:before="120" w:after="120" w:line="240" w:lineRule="auto"/>
        <w:jc w:val="center"/>
        <w:rPr>
          <w:sz w:val="30"/>
          <w:szCs w:val="30"/>
        </w:rPr>
      </w:pPr>
    </w:p>
    <w:p w14:paraId="6EC878B9" w14:textId="583CBF26" w:rsidR="00971FFB" w:rsidRPr="00292DDD" w:rsidRDefault="00971FFB" w:rsidP="00BD0244">
      <w:pPr>
        <w:spacing w:before="120" w:after="120" w:line="240" w:lineRule="auto"/>
        <w:jc w:val="center"/>
        <w:rPr>
          <w:b/>
          <w:bCs/>
          <w:sz w:val="36"/>
          <w:szCs w:val="36"/>
        </w:rPr>
      </w:pPr>
      <w:r w:rsidRPr="00292DDD">
        <w:rPr>
          <w:b/>
          <w:bCs/>
          <w:sz w:val="36"/>
          <w:szCs w:val="36"/>
        </w:rPr>
        <w:t>XÂY DỰNG WEBSITE LIÊN KẾT GIỚI THIỆU THƯƠNG HIỆU THỜI TRANG</w:t>
      </w:r>
      <w:r w:rsidR="00292DDD">
        <w:rPr>
          <w:b/>
          <w:bCs/>
          <w:sz w:val="36"/>
          <w:szCs w:val="36"/>
        </w:rPr>
        <w:t xml:space="preserve"> TẠI CÔNG TY TNHH AYDEN TECHCO</w:t>
      </w:r>
    </w:p>
    <w:p w14:paraId="034825E7" w14:textId="64E4B1D3" w:rsidR="007A01C7" w:rsidRPr="00292DDD" w:rsidRDefault="007A01C7" w:rsidP="00BD0244">
      <w:pPr>
        <w:spacing w:before="120" w:after="120" w:line="240" w:lineRule="auto"/>
        <w:jc w:val="center"/>
        <w:rPr>
          <w:b/>
          <w:bCs/>
          <w:sz w:val="36"/>
          <w:szCs w:val="36"/>
        </w:rPr>
      </w:pPr>
    </w:p>
    <w:p w14:paraId="3486D766" w14:textId="3402458A" w:rsidR="00BD0244" w:rsidRPr="00292DDD" w:rsidRDefault="00BD0244" w:rsidP="00BD0244">
      <w:pPr>
        <w:spacing w:before="120" w:after="120" w:line="240" w:lineRule="auto"/>
        <w:jc w:val="center"/>
        <w:rPr>
          <w:b/>
          <w:bCs/>
          <w:sz w:val="36"/>
          <w:szCs w:val="36"/>
        </w:rPr>
      </w:pPr>
    </w:p>
    <w:p w14:paraId="56327EAC" w14:textId="77777777" w:rsidR="00BD0244" w:rsidRPr="00292DDD" w:rsidRDefault="00BD0244" w:rsidP="00BD0244">
      <w:pPr>
        <w:spacing w:before="120" w:after="120" w:line="240" w:lineRule="auto"/>
        <w:jc w:val="center"/>
        <w:rPr>
          <w:b/>
          <w:bCs/>
          <w:sz w:val="36"/>
          <w:szCs w:val="36"/>
        </w:rPr>
      </w:pPr>
    </w:p>
    <w:p w14:paraId="0F67FBE4" w14:textId="51647B2F" w:rsidR="007A01C7" w:rsidRPr="00292DDD" w:rsidRDefault="007A01C7" w:rsidP="00BA63F7">
      <w:pPr>
        <w:spacing w:before="120" w:after="120" w:line="240" w:lineRule="auto"/>
        <w:jc w:val="center"/>
        <w:rPr>
          <w:b/>
          <w:bCs/>
          <w:sz w:val="32"/>
          <w:szCs w:val="32"/>
        </w:rPr>
      </w:pPr>
      <w:r w:rsidRPr="00292DDD">
        <w:rPr>
          <w:b/>
          <w:bCs/>
          <w:sz w:val="32"/>
          <w:szCs w:val="32"/>
        </w:rPr>
        <w:t>NHÓM 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2552"/>
        <w:gridCol w:w="3259"/>
      </w:tblGrid>
      <w:tr w:rsidR="00292DDD" w:rsidRPr="00292DDD" w14:paraId="0D3CAFFA" w14:textId="77777777" w:rsidTr="00BA63F7">
        <w:tc>
          <w:tcPr>
            <w:tcW w:w="2977" w:type="dxa"/>
          </w:tcPr>
          <w:p w14:paraId="3957BEA1" w14:textId="61182361" w:rsidR="00F7694A" w:rsidRPr="00292DDD" w:rsidRDefault="00F7694A" w:rsidP="00BD0244">
            <w:pPr>
              <w:spacing w:before="120" w:after="120"/>
              <w:rPr>
                <w:b/>
                <w:bCs/>
                <w:sz w:val="28"/>
                <w:szCs w:val="28"/>
              </w:rPr>
            </w:pPr>
            <w:r w:rsidRPr="00292DDD">
              <w:rPr>
                <w:b/>
                <w:bCs/>
                <w:sz w:val="28"/>
                <w:szCs w:val="28"/>
              </w:rPr>
              <w:t>Sinh viên thực hiện:</w:t>
            </w:r>
          </w:p>
        </w:tc>
        <w:tc>
          <w:tcPr>
            <w:tcW w:w="2552" w:type="dxa"/>
          </w:tcPr>
          <w:p w14:paraId="7638EF17" w14:textId="102913AE" w:rsidR="00F7694A" w:rsidRPr="00292DDD" w:rsidRDefault="00F7694A" w:rsidP="00BD0244">
            <w:pPr>
              <w:spacing w:before="120" w:after="120"/>
              <w:rPr>
                <w:b/>
                <w:bCs/>
                <w:sz w:val="28"/>
                <w:szCs w:val="28"/>
              </w:rPr>
            </w:pPr>
            <w:r w:rsidRPr="00292DDD">
              <w:rPr>
                <w:b/>
                <w:bCs/>
                <w:sz w:val="28"/>
                <w:szCs w:val="28"/>
              </w:rPr>
              <w:t>Họ tên</w:t>
            </w:r>
          </w:p>
        </w:tc>
        <w:tc>
          <w:tcPr>
            <w:tcW w:w="3259" w:type="dxa"/>
          </w:tcPr>
          <w:p w14:paraId="013945F0" w14:textId="1E29C8FE" w:rsidR="00F7694A" w:rsidRPr="00292DDD" w:rsidRDefault="00F7694A" w:rsidP="00BD0244">
            <w:pPr>
              <w:spacing w:before="120" w:after="120"/>
              <w:rPr>
                <w:b/>
                <w:bCs/>
                <w:sz w:val="28"/>
                <w:szCs w:val="28"/>
              </w:rPr>
            </w:pPr>
            <w:r w:rsidRPr="00292DDD">
              <w:rPr>
                <w:b/>
                <w:bCs/>
                <w:sz w:val="28"/>
                <w:szCs w:val="28"/>
              </w:rPr>
              <w:t>Giảng viên hướng dẫn</w:t>
            </w:r>
          </w:p>
        </w:tc>
      </w:tr>
      <w:tr w:rsidR="00292DDD" w:rsidRPr="00292DDD" w14:paraId="2DE47AF3" w14:textId="77777777" w:rsidTr="00BA63F7">
        <w:tc>
          <w:tcPr>
            <w:tcW w:w="2977" w:type="dxa"/>
          </w:tcPr>
          <w:p w14:paraId="6C37CE9A" w14:textId="60BE80CE" w:rsidR="00F7694A" w:rsidRPr="00292DDD" w:rsidRDefault="00F7694A" w:rsidP="00BD0244">
            <w:pPr>
              <w:spacing w:before="120" w:after="120"/>
              <w:rPr>
                <w:b/>
                <w:bCs/>
                <w:sz w:val="28"/>
                <w:szCs w:val="28"/>
              </w:rPr>
            </w:pPr>
            <w:r w:rsidRPr="00292DDD">
              <w:rPr>
                <w:b/>
                <w:bCs/>
                <w:sz w:val="28"/>
                <w:szCs w:val="28"/>
              </w:rPr>
              <w:t>MSSV: 207480201035</w:t>
            </w:r>
          </w:p>
        </w:tc>
        <w:tc>
          <w:tcPr>
            <w:tcW w:w="2552" w:type="dxa"/>
          </w:tcPr>
          <w:p w14:paraId="33FDEBE9" w14:textId="1BF1DF7B" w:rsidR="00F7694A" w:rsidRPr="00292DDD" w:rsidRDefault="00F7694A" w:rsidP="00BD0244">
            <w:pPr>
              <w:spacing w:before="120" w:after="120"/>
              <w:rPr>
                <w:b/>
                <w:bCs/>
                <w:sz w:val="28"/>
                <w:szCs w:val="28"/>
              </w:rPr>
            </w:pPr>
            <w:r w:rsidRPr="00292DDD">
              <w:rPr>
                <w:b/>
                <w:bCs/>
                <w:sz w:val="28"/>
                <w:szCs w:val="28"/>
              </w:rPr>
              <w:t>Nguyễn Tấn Chiêu</w:t>
            </w:r>
          </w:p>
        </w:tc>
        <w:tc>
          <w:tcPr>
            <w:tcW w:w="3259" w:type="dxa"/>
          </w:tcPr>
          <w:p w14:paraId="2F50128D" w14:textId="3436E497" w:rsidR="00F7694A" w:rsidRPr="00292DDD" w:rsidRDefault="00BA63F7" w:rsidP="00BD0244">
            <w:pPr>
              <w:spacing w:before="120" w:after="120"/>
              <w:rPr>
                <w:b/>
                <w:bCs/>
                <w:sz w:val="28"/>
                <w:szCs w:val="28"/>
              </w:rPr>
            </w:pPr>
            <w:r w:rsidRPr="00292DDD">
              <w:rPr>
                <w:b/>
                <w:bCs/>
                <w:sz w:val="28"/>
                <w:szCs w:val="28"/>
              </w:rPr>
              <w:t>T</w:t>
            </w:r>
            <w:r w:rsidRPr="00292DDD">
              <w:rPr>
                <w:b/>
                <w:bCs/>
                <w:sz w:val="24"/>
                <w:szCs w:val="24"/>
              </w:rPr>
              <w:t>hS</w:t>
            </w:r>
            <w:r w:rsidRPr="00292DDD">
              <w:rPr>
                <w:b/>
                <w:bCs/>
                <w:sz w:val="28"/>
                <w:szCs w:val="28"/>
              </w:rPr>
              <w:t xml:space="preserve">. </w:t>
            </w:r>
            <w:r w:rsidR="00F7694A" w:rsidRPr="00292DDD">
              <w:rPr>
                <w:b/>
                <w:bCs/>
                <w:sz w:val="28"/>
                <w:szCs w:val="28"/>
              </w:rPr>
              <w:t>Hà Thị Phương Anh</w:t>
            </w:r>
          </w:p>
        </w:tc>
      </w:tr>
      <w:tr w:rsidR="00292DDD" w:rsidRPr="00292DDD" w14:paraId="349CCDF2" w14:textId="77777777" w:rsidTr="00BA63F7">
        <w:tc>
          <w:tcPr>
            <w:tcW w:w="2977" w:type="dxa"/>
          </w:tcPr>
          <w:p w14:paraId="314D79F2" w14:textId="623AA93C" w:rsidR="00F7694A" w:rsidRPr="00292DDD" w:rsidRDefault="00F7694A" w:rsidP="00BD0244">
            <w:pPr>
              <w:spacing w:before="120" w:after="120"/>
              <w:rPr>
                <w:b/>
                <w:bCs/>
                <w:sz w:val="28"/>
                <w:szCs w:val="28"/>
              </w:rPr>
            </w:pPr>
            <w:r w:rsidRPr="00292DDD">
              <w:rPr>
                <w:b/>
                <w:bCs/>
                <w:sz w:val="28"/>
                <w:szCs w:val="28"/>
              </w:rPr>
              <w:t>MSSV: 207480201037</w:t>
            </w:r>
          </w:p>
        </w:tc>
        <w:tc>
          <w:tcPr>
            <w:tcW w:w="2552" w:type="dxa"/>
          </w:tcPr>
          <w:p w14:paraId="044BFF33" w14:textId="2E2DB532" w:rsidR="00F7694A" w:rsidRPr="00292DDD" w:rsidRDefault="00F7694A" w:rsidP="00BD0244">
            <w:pPr>
              <w:spacing w:before="120" w:after="120"/>
              <w:rPr>
                <w:b/>
                <w:bCs/>
                <w:sz w:val="28"/>
                <w:szCs w:val="28"/>
              </w:rPr>
            </w:pPr>
            <w:r w:rsidRPr="00292DDD">
              <w:rPr>
                <w:b/>
                <w:bCs/>
                <w:sz w:val="28"/>
                <w:szCs w:val="28"/>
              </w:rPr>
              <w:t>Phạm Nhật Duy</w:t>
            </w:r>
          </w:p>
        </w:tc>
        <w:tc>
          <w:tcPr>
            <w:tcW w:w="3259" w:type="dxa"/>
          </w:tcPr>
          <w:p w14:paraId="728A0989" w14:textId="5AB6B58C" w:rsidR="00F7694A" w:rsidRPr="00292DDD" w:rsidRDefault="00F7694A" w:rsidP="00BD0244">
            <w:pPr>
              <w:spacing w:before="120" w:after="120"/>
              <w:rPr>
                <w:b/>
                <w:bCs/>
                <w:sz w:val="28"/>
                <w:szCs w:val="28"/>
              </w:rPr>
            </w:pPr>
            <w:r w:rsidRPr="00292DDD">
              <w:rPr>
                <w:b/>
                <w:bCs/>
                <w:sz w:val="28"/>
                <w:szCs w:val="28"/>
              </w:rPr>
              <w:t>Công ty thực tập</w:t>
            </w:r>
          </w:p>
        </w:tc>
      </w:tr>
      <w:tr w:rsidR="00F7694A" w:rsidRPr="00292DDD" w14:paraId="74A08485" w14:textId="77777777" w:rsidTr="00BA63F7">
        <w:tc>
          <w:tcPr>
            <w:tcW w:w="2977" w:type="dxa"/>
          </w:tcPr>
          <w:p w14:paraId="7E959C72" w14:textId="65795FCD" w:rsidR="00F7694A" w:rsidRPr="00292DDD" w:rsidRDefault="00F7694A" w:rsidP="00BD0244">
            <w:pPr>
              <w:spacing w:before="120" w:after="120"/>
              <w:rPr>
                <w:b/>
                <w:bCs/>
                <w:sz w:val="28"/>
                <w:szCs w:val="28"/>
              </w:rPr>
            </w:pPr>
            <w:r w:rsidRPr="00292DDD">
              <w:rPr>
                <w:b/>
                <w:bCs/>
                <w:sz w:val="28"/>
                <w:szCs w:val="28"/>
              </w:rPr>
              <w:t>MSSV: 207480201059</w:t>
            </w:r>
          </w:p>
        </w:tc>
        <w:tc>
          <w:tcPr>
            <w:tcW w:w="2552" w:type="dxa"/>
          </w:tcPr>
          <w:p w14:paraId="4C9FB1F5" w14:textId="70CD98E5" w:rsidR="00F7694A" w:rsidRPr="00292DDD" w:rsidRDefault="00F7694A" w:rsidP="00BD0244">
            <w:pPr>
              <w:spacing w:before="120" w:after="120"/>
              <w:rPr>
                <w:b/>
                <w:bCs/>
                <w:sz w:val="28"/>
                <w:szCs w:val="28"/>
              </w:rPr>
            </w:pPr>
            <w:r w:rsidRPr="00292DDD">
              <w:rPr>
                <w:b/>
                <w:bCs/>
                <w:sz w:val="28"/>
                <w:szCs w:val="28"/>
              </w:rPr>
              <w:t>Huỳnh Trung Tín</w:t>
            </w:r>
          </w:p>
        </w:tc>
        <w:tc>
          <w:tcPr>
            <w:tcW w:w="3259" w:type="dxa"/>
          </w:tcPr>
          <w:p w14:paraId="257AD740" w14:textId="37135B71" w:rsidR="00F7694A" w:rsidRPr="00292DDD" w:rsidRDefault="00F7694A" w:rsidP="00BD0244">
            <w:pPr>
              <w:spacing w:before="120" w:after="120"/>
              <w:rPr>
                <w:b/>
                <w:bCs/>
                <w:sz w:val="28"/>
                <w:szCs w:val="28"/>
              </w:rPr>
            </w:pPr>
            <w:r w:rsidRPr="00292DDD">
              <w:rPr>
                <w:b/>
                <w:bCs/>
                <w:sz w:val="28"/>
                <w:szCs w:val="28"/>
              </w:rPr>
              <w:t>CTY TNHH AYDEN</w:t>
            </w:r>
          </w:p>
        </w:tc>
      </w:tr>
    </w:tbl>
    <w:p w14:paraId="11C62BC6" w14:textId="77777777" w:rsidR="007A01C7" w:rsidRPr="00292DDD" w:rsidRDefault="007A01C7" w:rsidP="00BD0244">
      <w:pPr>
        <w:spacing w:before="120" w:after="120" w:line="240" w:lineRule="auto"/>
        <w:jc w:val="center"/>
        <w:rPr>
          <w:sz w:val="30"/>
          <w:szCs w:val="30"/>
        </w:rPr>
      </w:pPr>
    </w:p>
    <w:p w14:paraId="1ACC4F23" w14:textId="77777777" w:rsidR="007A01C7" w:rsidRPr="00292DDD" w:rsidRDefault="007A01C7" w:rsidP="00BD0244">
      <w:pPr>
        <w:spacing w:before="120" w:after="120" w:line="240" w:lineRule="auto"/>
        <w:jc w:val="center"/>
        <w:rPr>
          <w:sz w:val="30"/>
          <w:szCs w:val="30"/>
        </w:rPr>
      </w:pPr>
    </w:p>
    <w:p w14:paraId="6E7B40DD" w14:textId="77777777" w:rsidR="007A01C7" w:rsidRPr="00292DDD" w:rsidRDefault="007A01C7" w:rsidP="00BD0244">
      <w:pPr>
        <w:spacing w:before="120" w:after="120" w:line="240" w:lineRule="auto"/>
        <w:jc w:val="center"/>
        <w:rPr>
          <w:sz w:val="30"/>
          <w:szCs w:val="30"/>
        </w:rPr>
      </w:pPr>
    </w:p>
    <w:p w14:paraId="4EBBC5C7" w14:textId="77777777" w:rsidR="007A01C7" w:rsidRPr="00292DDD" w:rsidRDefault="007A01C7" w:rsidP="00BD0244">
      <w:pPr>
        <w:spacing w:before="120" w:after="120" w:line="240" w:lineRule="auto"/>
        <w:jc w:val="center"/>
        <w:rPr>
          <w:sz w:val="30"/>
          <w:szCs w:val="30"/>
        </w:rPr>
      </w:pPr>
    </w:p>
    <w:p w14:paraId="3FA508BC" w14:textId="77777777" w:rsidR="007A01C7" w:rsidRPr="00292DDD" w:rsidRDefault="007A01C7" w:rsidP="00BD0244">
      <w:pPr>
        <w:spacing w:before="120" w:after="120" w:line="240" w:lineRule="auto"/>
        <w:jc w:val="center"/>
        <w:rPr>
          <w:sz w:val="30"/>
          <w:szCs w:val="30"/>
        </w:rPr>
      </w:pPr>
    </w:p>
    <w:p w14:paraId="568C6F91" w14:textId="77777777" w:rsidR="007A01C7" w:rsidRPr="00292DDD" w:rsidRDefault="007A01C7" w:rsidP="00BD0244">
      <w:pPr>
        <w:spacing w:before="120" w:after="120" w:line="240" w:lineRule="auto"/>
        <w:jc w:val="center"/>
        <w:rPr>
          <w:sz w:val="30"/>
          <w:szCs w:val="30"/>
        </w:rPr>
      </w:pPr>
    </w:p>
    <w:p w14:paraId="33BD23F2" w14:textId="77777777" w:rsidR="00BC7F36" w:rsidRPr="00292DDD" w:rsidRDefault="00F7694A" w:rsidP="00BD0244">
      <w:pPr>
        <w:spacing w:before="120" w:after="120" w:line="240" w:lineRule="auto"/>
        <w:jc w:val="center"/>
        <w:rPr>
          <w:sz w:val="30"/>
          <w:szCs w:val="30"/>
        </w:rPr>
        <w:sectPr w:rsidR="00BC7F36" w:rsidRPr="00292DDD" w:rsidSect="00BD0244">
          <w:pgSz w:w="11907" w:h="16840" w:code="9"/>
          <w:pgMar w:top="1134" w:right="1134" w:bottom="1134" w:left="1418" w:header="0" w:footer="113" w:gutter="567"/>
          <w:pgBorders w:display="firstPage">
            <w:top w:val="thinThickSmallGap" w:sz="18" w:space="1" w:color="auto"/>
            <w:left w:val="thinThickSmallGap" w:sz="18" w:space="4" w:color="auto"/>
            <w:bottom w:val="thickThinSmallGap" w:sz="18" w:space="1" w:color="auto"/>
            <w:right w:val="thickThinSmallGap" w:sz="18" w:space="4" w:color="auto"/>
          </w:pgBorders>
          <w:cols w:space="720"/>
          <w:docGrid w:linePitch="360"/>
        </w:sectPr>
      </w:pPr>
      <w:r w:rsidRPr="00292DDD">
        <w:rPr>
          <w:sz w:val="30"/>
          <w:szCs w:val="30"/>
        </w:rPr>
        <w:t>Năm 2024</w:t>
      </w:r>
    </w:p>
    <w:p w14:paraId="142C0215" w14:textId="65A1772D" w:rsidR="00D67CA4" w:rsidRPr="00292DDD" w:rsidRDefault="00BC7F36" w:rsidP="00BD0244">
      <w:pPr>
        <w:spacing w:before="120" w:after="120" w:line="240" w:lineRule="auto"/>
        <w:jc w:val="center"/>
        <w:rPr>
          <w:b/>
          <w:bCs/>
          <w:sz w:val="28"/>
          <w:szCs w:val="28"/>
        </w:rPr>
      </w:pPr>
      <w:r w:rsidRPr="00292DDD">
        <w:rPr>
          <w:b/>
          <w:bCs/>
          <w:sz w:val="28"/>
          <w:szCs w:val="28"/>
        </w:rPr>
        <w:lastRenderedPageBreak/>
        <w:t>BÌA CD</w:t>
      </w:r>
    </w:p>
    <w:p w14:paraId="7E65E338" w14:textId="5C25AC7C" w:rsidR="00BC7F36" w:rsidRPr="00292DDD" w:rsidRDefault="00BC7F36" w:rsidP="00BD0244">
      <w:pPr>
        <w:spacing w:before="120" w:after="120" w:line="240" w:lineRule="auto"/>
        <w:jc w:val="center"/>
        <w:rPr>
          <w:b/>
          <w:bCs/>
          <w:sz w:val="28"/>
          <w:szCs w:val="28"/>
        </w:rPr>
      </w:pPr>
      <w:r w:rsidRPr="00292DDD">
        <w:rPr>
          <w:b/>
          <w:bCs/>
          <w:noProof/>
          <w:sz w:val="28"/>
          <w:szCs w:val="28"/>
        </w:rPr>
        <mc:AlternateContent>
          <mc:Choice Requires="wps">
            <w:drawing>
              <wp:anchor distT="0" distB="0" distL="114300" distR="114300" simplePos="0" relativeHeight="251659264" behindDoc="0" locked="0" layoutInCell="1" allowOverlap="1" wp14:anchorId="6D82E6ED" wp14:editId="2B13FDC2">
                <wp:simplePos x="0" y="0"/>
                <wp:positionH relativeFrom="margin">
                  <wp:align>center</wp:align>
                </wp:positionH>
                <wp:positionV relativeFrom="paragraph">
                  <wp:posOffset>187960</wp:posOffset>
                </wp:positionV>
                <wp:extent cx="4898571" cy="4876800"/>
                <wp:effectExtent l="0" t="0" r="16510" b="19050"/>
                <wp:wrapNone/>
                <wp:docPr id="4" name="Oval 4"/>
                <wp:cNvGraphicFramePr/>
                <a:graphic xmlns:a="http://schemas.openxmlformats.org/drawingml/2006/main">
                  <a:graphicData uri="http://schemas.microsoft.com/office/word/2010/wordprocessingShape">
                    <wps:wsp>
                      <wps:cNvSpPr/>
                      <wps:spPr>
                        <a:xfrm>
                          <a:off x="0" y="0"/>
                          <a:ext cx="4898571" cy="4876800"/>
                        </a:xfrm>
                        <a:prstGeom prst="ellipse">
                          <a:avLst/>
                        </a:prstGeom>
                        <a:solidFill>
                          <a:schemeClr val="lt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1FC89B" w14:textId="22F0DD9A" w:rsidR="00B75C21" w:rsidRDefault="00B75C21" w:rsidP="00BC7F36">
                            <w:pPr>
                              <w:jc w:val="center"/>
                            </w:pPr>
                            <w:r>
                              <w:t>Khoa Công Nghệ Tin</w:t>
                            </w:r>
                          </w:p>
                          <w:p w14:paraId="0D72257B" w14:textId="2A1C0B51" w:rsidR="00B75C21" w:rsidRDefault="00B75C21" w:rsidP="00BC7F36">
                            <w:pPr>
                              <w:jc w:val="center"/>
                            </w:pPr>
                            <w:r>
                              <w:t>Khóa 2020 – 2024</w:t>
                            </w:r>
                          </w:p>
                          <w:p w14:paraId="18383871" w14:textId="1DD404C8" w:rsidR="00B75C21" w:rsidRPr="00BC7F36" w:rsidRDefault="00B75C21" w:rsidP="00BC7F36">
                            <w:pPr>
                              <w:jc w:val="center"/>
                              <w:rPr>
                                <w:b/>
                                <w:bCs/>
                              </w:rPr>
                            </w:pPr>
                            <w:r w:rsidRPr="00BC7F36">
                              <w:rPr>
                                <w:b/>
                                <w:bCs/>
                              </w:rPr>
                              <w:t>XÂY DỰNG WEBSITE LIÊN KẾT GIỚI THIỆU THƯƠNG HIỆU THỜI TRANG</w:t>
                            </w:r>
                          </w:p>
                          <w:p w14:paraId="69C82B25" w14:textId="4C169F2A" w:rsidR="00B75C21" w:rsidRDefault="00B75C21" w:rsidP="00BC7F36">
                            <w:pPr>
                              <w:jc w:val="center"/>
                            </w:pPr>
                            <w:r>
                              <w:t>NHÓM 2</w:t>
                            </w:r>
                          </w:p>
                          <w:p w14:paraId="1AE4DAB0" w14:textId="0AB1AFEF" w:rsidR="00B75C21" w:rsidRPr="00BC7F36" w:rsidRDefault="00B75C21" w:rsidP="00BC7F36">
                            <w:pPr>
                              <w:jc w:val="center"/>
                              <w:rPr>
                                <w:b/>
                                <w:bCs/>
                              </w:rPr>
                            </w:pPr>
                            <w:r w:rsidRPr="00BC7F36">
                              <w:rPr>
                                <w:b/>
                                <w:bCs/>
                              </w:rPr>
                              <w:t>Sinh viên thực hiện:</w:t>
                            </w:r>
                          </w:p>
                          <w:p w14:paraId="5DB72D54" w14:textId="207FEC9B" w:rsidR="00B75C21" w:rsidRDefault="00B75C21" w:rsidP="00BC7F36">
                            <w:pPr>
                              <w:jc w:val="center"/>
                            </w:pPr>
                            <w:r>
                              <w:t>Nguyễn Tấn Chiêu – 207480201035</w:t>
                            </w:r>
                          </w:p>
                          <w:p w14:paraId="1AF73D30" w14:textId="16469E98" w:rsidR="00B75C21" w:rsidRDefault="00B75C21" w:rsidP="00BC7F36">
                            <w:pPr>
                              <w:jc w:val="center"/>
                            </w:pPr>
                            <w:r>
                              <w:t>Phạm Nhật Duy – 207480201037</w:t>
                            </w:r>
                          </w:p>
                          <w:p w14:paraId="407EDA0E" w14:textId="7BC43A3E" w:rsidR="00B75C21" w:rsidRDefault="00B75C21" w:rsidP="00BC7F36">
                            <w:pPr>
                              <w:jc w:val="center"/>
                            </w:pPr>
                            <w:r>
                              <w:t>Huỳnh Trung Tín – 207480201059</w:t>
                            </w:r>
                          </w:p>
                          <w:p w14:paraId="4FDF43B7" w14:textId="7A1967B6" w:rsidR="00B75C21" w:rsidRPr="00BC7F36" w:rsidRDefault="00B75C21" w:rsidP="00BC7F36">
                            <w:pPr>
                              <w:jc w:val="center"/>
                              <w:rPr>
                                <w:b/>
                                <w:bCs/>
                              </w:rPr>
                            </w:pPr>
                            <w:r w:rsidRPr="00BC7F36">
                              <w:rPr>
                                <w:b/>
                                <w:bCs/>
                              </w:rPr>
                              <w:t>Giảng viên hướng dẫn:</w:t>
                            </w:r>
                          </w:p>
                          <w:p w14:paraId="3BACBA76" w14:textId="2C76770B" w:rsidR="00B75C21" w:rsidRDefault="00B75C21" w:rsidP="00BC7F36">
                            <w:pPr>
                              <w:jc w:val="center"/>
                            </w:pPr>
                            <w:r>
                              <w:t>ThS. Hà Thị Phương 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82E6ED" id="Oval 4" o:spid="_x0000_s1026" style="position:absolute;left:0;text-align:left;margin-left:0;margin-top:14.8pt;width:385.7pt;height:38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" fillcolor="white [3201]" strokecolor="black [3213]" strokeweight="1pt">
                <v:stroke joinstyle="miter"/>
                <v:textbox>
                  <w:txbxContent>
                    <w:p w14:paraId="021FC89B" w14:textId="22F0DD9A" w:rsidR="00B75C21" w:rsidRDefault="00B75C21" w:rsidP="00BC7F36">
                      <w:pPr>
                        <w:jc w:val="center"/>
                      </w:pPr>
                      <w:r>
                        <w:t>Khoa Công Nghệ Tin</w:t>
                      </w:r>
                    </w:p>
                    <w:p w14:paraId="0D72257B" w14:textId="2A1C0B51" w:rsidR="00B75C21" w:rsidRDefault="00B75C21" w:rsidP="00BC7F36">
                      <w:pPr>
                        <w:jc w:val="center"/>
                      </w:pPr>
                      <w:r>
                        <w:t>Khóa 2020 – 2024</w:t>
                      </w:r>
                    </w:p>
                    <w:p w14:paraId="18383871" w14:textId="1DD404C8" w:rsidR="00B75C21" w:rsidRPr="00BC7F36" w:rsidRDefault="00B75C21" w:rsidP="00BC7F36">
                      <w:pPr>
                        <w:jc w:val="center"/>
                        <w:rPr>
                          <w:b/>
                          <w:bCs/>
                        </w:rPr>
                      </w:pPr>
                      <w:r w:rsidRPr="00BC7F36">
                        <w:rPr>
                          <w:b/>
                          <w:bCs/>
                        </w:rPr>
                        <w:t>XÂY DỰNG WEBSITE LIÊN KẾT GIỚI THIỆU THƯƠNG HIỆU THỜI TRANG</w:t>
                      </w:r>
                    </w:p>
                    <w:p w14:paraId="69C82B25" w14:textId="4C169F2A" w:rsidR="00B75C21" w:rsidRDefault="00B75C21" w:rsidP="00BC7F36">
                      <w:pPr>
                        <w:jc w:val="center"/>
                      </w:pPr>
                      <w:r>
                        <w:t>NHÓM 2</w:t>
                      </w:r>
                    </w:p>
                    <w:p w14:paraId="1AE4DAB0" w14:textId="0AB1AFEF" w:rsidR="00B75C21" w:rsidRPr="00BC7F36" w:rsidRDefault="00B75C21" w:rsidP="00BC7F36">
                      <w:pPr>
                        <w:jc w:val="center"/>
                        <w:rPr>
                          <w:b/>
                          <w:bCs/>
                        </w:rPr>
                      </w:pPr>
                      <w:r w:rsidRPr="00BC7F36">
                        <w:rPr>
                          <w:b/>
                          <w:bCs/>
                        </w:rPr>
                        <w:t>Sinh viên thực hiện:</w:t>
                      </w:r>
                    </w:p>
                    <w:p w14:paraId="5DB72D54" w14:textId="207FEC9B" w:rsidR="00B75C21" w:rsidRDefault="00B75C21" w:rsidP="00BC7F36">
                      <w:pPr>
                        <w:jc w:val="center"/>
                      </w:pPr>
                      <w:r>
                        <w:t>Nguyễn Tấn Chiêu – 207480201035</w:t>
                      </w:r>
                    </w:p>
                    <w:p w14:paraId="1AF73D30" w14:textId="16469E98" w:rsidR="00B75C21" w:rsidRDefault="00B75C21" w:rsidP="00BC7F36">
                      <w:pPr>
                        <w:jc w:val="center"/>
                      </w:pPr>
                      <w:r>
                        <w:t>Phạm Nhật Duy – 207480201037</w:t>
                      </w:r>
                    </w:p>
                    <w:p w14:paraId="407EDA0E" w14:textId="7BC43A3E" w:rsidR="00B75C21" w:rsidRDefault="00B75C21" w:rsidP="00BC7F36">
                      <w:pPr>
                        <w:jc w:val="center"/>
                      </w:pPr>
                      <w:r>
                        <w:t>Huỳnh Trung Tín – 207480201059</w:t>
                      </w:r>
                    </w:p>
                    <w:p w14:paraId="4FDF43B7" w14:textId="7A1967B6" w:rsidR="00B75C21" w:rsidRPr="00BC7F36" w:rsidRDefault="00B75C21" w:rsidP="00BC7F36">
                      <w:pPr>
                        <w:jc w:val="center"/>
                        <w:rPr>
                          <w:b/>
                          <w:bCs/>
                        </w:rPr>
                      </w:pPr>
                      <w:r w:rsidRPr="00BC7F36">
                        <w:rPr>
                          <w:b/>
                          <w:bCs/>
                        </w:rPr>
                        <w:t>Giảng viên hướng dẫn:</w:t>
                      </w:r>
                    </w:p>
                    <w:p w14:paraId="3BACBA76" w14:textId="2C76770B" w:rsidR="00B75C21" w:rsidRDefault="00B75C21" w:rsidP="00BC7F36">
                      <w:pPr>
                        <w:jc w:val="center"/>
                      </w:pPr>
                      <w:r>
                        <w:t>ThS. Hà Thị Phương Anh</w:t>
                      </w:r>
                    </w:p>
                  </w:txbxContent>
                </v:textbox>
                <w10:wrap anchorx="margin"/>
              </v:oval>
            </w:pict>
          </mc:Fallback>
        </mc:AlternateContent>
      </w:r>
    </w:p>
    <w:p w14:paraId="2C56F0E2" w14:textId="279105AD" w:rsidR="00BC7F36" w:rsidRPr="00292DDD" w:rsidRDefault="00BC7F36" w:rsidP="00BD0244">
      <w:pPr>
        <w:spacing w:before="120" w:after="120" w:line="240" w:lineRule="auto"/>
        <w:rPr>
          <w:sz w:val="28"/>
          <w:szCs w:val="28"/>
        </w:rPr>
      </w:pPr>
    </w:p>
    <w:p w14:paraId="019374ED" w14:textId="10F9489F" w:rsidR="00BC7F36" w:rsidRPr="00292DDD" w:rsidRDefault="00BC7F36" w:rsidP="00BD0244">
      <w:pPr>
        <w:spacing w:before="120" w:after="120" w:line="240" w:lineRule="auto"/>
        <w:rPr>
          <w:sz w:val="28"/>
          <w:szCs w:val="28"/>
        </w:rPr>
      </w:pPr>
    </w:p>
    <w:p w14:paraId="4663A8CB" w14:textId="784F5F74" w:rsidR="00BC7F36" w:rsidRPr="00292DDD" w:rsidRDefault="00BC7F36" w:rsidP="00BD0244">
      <w:pPr>
        <w:spacing w:before="120" w:after="120" w:line="240" w:lineRule="auto"/>
        <w:rPr>
          <w:sz w:val="28"/>
          <w:szCs w:val="28"/>
        </w:rPr>
      </w:pPr>
    </w:p>
    <w:p w14:paraId="180DD649" w14:textId="65E26CC8" w:rsidR="00BC7F36" w:rsidRPr="00292DDD" w:rsidRDefault="00BC7F36" w:rsidP="00BD0244">
      <w:pPr>
        <w:spacing w:before="120" w:after="120" w:line="240" w:lineRule="auto"/>
        <w:rPr>
          <w:sz w:val="28"/>
          <w:szCs w:val="28"/>
        </w:rPr>
      </w:pPr>
    </w:p>
    <w:p w14:paraId="3A7432B0" w14:textId="16C95159" w:rsidR="00BC7F36" w:rsidRPr="00292DDD" w:rsidRDefault="00BC7F36" w:rsidP="00BD0244">
      <w:pPr>
        <w:spacing w:before="120" w:after="120" w:line="240" w:lineRule="auto"/>
        <w:rPr>
          <w:sz w:val="28"/>
          <w:szCs w:val="28"/>
        </w:rPr>
      </w:pPr>
    </w:p>
    <w:p w14:paraId="44427AC7" w14:textId="456D0E04" w:rsidR="00BC7F36" w:rsidRPr="00292DDD" w:rsidRDefault="00BC7F36" w:rsidP="00BD0244">
      <w:pPr>
        <w:spacing w:before="120" w:after="120" w:line="240" w:lineRule="auto"/>
        <w:rPr>
          <w:sz w:val="28"/>
          <w:szCs w:val="28"/>
        </w:rPr>
      </w:pPr>
    </w:p>
    <w:p w14:paraId="03BF949C" w14:textId="67B4E063" w:rsidR="00BC7F36" w:rsidRPr="00292DDD" w:rsidRDefault="00BC7F36" w:rsidP="00BD0244">
      <w:pPr>
        <w:spacing w:before="120" w:after="120" w:line="240" w:lineRule="auto"/>
        <w:rPr>
          <w:sz w:val="28"/>
          <w:szCs w:val="28"/>
        </w:rPr>
      </w:pPr>
    </w:p>
    <w:p w14:paraId="21112D41" w14:textId="2B01D0AF" w:rsidR="00BC7F36" w:rsidRPr="00292DDD" w:rsidRDefault="00BC7F36" w:rsidP="00BD0244">
      <w:pPr>
        <w:spacing w:before="120" w:after="120" w:line="240" w:lineRule="auto"/>
        <w:rPr>
          <w:sz w:val="28"/>
          <w:szCs w:val="28"/>
        </w:rPr>
      </w:pPr>
    </w:p>
    <w:p w14:paraId="7FAF9AA5" w14:textId="0ECC9A50" w:rsidR="00BC7F36" w:rsidRPr="00292DDD" w:rsidRDefault="00BC7F36" w:rsidP="00BD0244">
      <w:pPr>
        <w:spacing w:before="120" w:after="120" w:line="240" w:lineRule="auto"/>
        <w:rPr>
          <w:sz w:val="28"/>
          <w:szCs w:val="28"/>
        </w:rPr>
      </w:pPr>
    </w:p>
    <w:p w14:paraId="5A48B7F7" w14:textId="32C674D2" w:rsidR="00BC7F36" w:rsidRPr="00292DDD" w:rsidRDefault="00BC7F36" w:rsidP="00BD0244">
      <w:pPr>
        <w:spacing w:before="120" w:after="120" w:line="240" w:lineRule="auto"/>
        <w:rPr>
          <w:sz w:val="28"/>
          <w:szCs w:val="28"/>
        </w:rPr>
      </w:pPr>
    </w:p>
    <w:p w14:paraId="027C59F6" w14:textId="7793D249" w:rsidR="00BC7F36" w:rsidRPr="00292DDD" w:rsidRDefault="00BC7F36" w:rsidP="00BD0244">
      <w:pPr>
        <w:spacing w:before="120" w:after="120" w:line="240" w:lineRule="auto"/>
        <w:rPr>
          <w:sz w:val="28"/>
          <w:szCs w:val="28"/>
        </w:rPr>
      </w:pPr>
    </w:p>
    <w:p w14:paraId="7CF722E5" w14:textId="30029D02" w:rsidR="00BC7F36" w:rsidRPr="00292DDD" w:rsidRDefault="00BC7F36" w:rsidP="00BD0244">
      <w:pPr>
        <w:spacing w:before="120" w:after="120" w:line="240" w:lineRule="auto"/>
        <w:rPr>
          <w:sz w:val="28"/>
          <w:szCs w:val="28"/>
        </w:rPr>
      </w:pPr>
    </w:p>
    <w:p w14:paraId="6F4E2C44" w14:textId="2505250A" w:rsidR="00BC7F36" w:rsidRPr="00292DDD" w:rsidRDefault="00BC7F36" w:rsidP="00BD0244">
      <w:pPr>
        <w:spacing w:before="120" w:after="120" w:line="240" w:lineRule="auto"/>
        <w:rPr>
          <w:sz w:val="28"/>
          <w:szCs w:val="28"/>
        </w:rPr>
      </w:pPr>
    </w:p>
    <w:p w14:paraId="516ABFAE" w14:textId="07486841" w:rsidR="00BC7F36" w:rsidRPr="00292DDD" w:rsidRDefault="00BC7F36" w:rsidP="00BD0244">
      <w:pPr>
        <w:spacing w:before="120" w:after="120" w:line="240" w:lineRule="auto"/>
        <w:rPr>
          <w:sz w:val="28"/>
          <w:szCs w:val="28"/>
        </w:rPr>
      </w:pPr>
    </w:p>
    <w:p w14:paraId="7FD44A9E" w14:textId="0E3F9AC5" w:rsidR="00BC7F36" w:rsidRPr="00292DDD" w:rsidRDefault="00BC7F36" w:rsidP="00BD0244">
      <w:pPr>
        <w:spacing w:before="120" w:after="120" w:line="240" w:lineRule="auto"/>
        <w:rPr>
          <w:sz w:val="28"/>
          <w:szCs w:val="28"/>
        </w:rPr>
      </w:pPr>
    </w:p>
    <w:p w14:paraId="39212559" w14:textId="47A2A07F" w:rsidR="00BC7F36" w:rsidRPr="00292DDD" w:rsidRDefault="00BC7F36" w:rsidP="00BD0244">
      <w:pPr>
        <w:spacing w:before="120" w:after="120" w:line="240" w:lineRule="auto"/>
        <w:rPr>
          <w:b/>
          <w:bCs/>
          <w:sz w:val="28"/>
          <w:szCs w:val="28"/>
        </w:rPr>
      </w:pPr>
    </w:p>
    <w:p w14:paraId="44F407D2" w14:textId="60DCDB67" w:rsidR="00BC7F36" w:rsidRPr="00292DDD" w:rsidRDefault="00BC7F36" w:rsidP="00BD0244">
      <w:pPr>
        <w:spacing w:before="120" w:after="120" w:line="240" w:lineRule="auto"/>
        <w:rPr>
          <w:b/>
          <w:bCs/>
          <w:sz w:val="28"/>
          <w:szCs w:val="28"/>
        </w:rPr>
      </w:pPr>
    </w:p>
    <w:p w14:paraId="294A7221" w14:textId="4B54F304" w:rsidR="00876554" w:rsidRPr="00292DDD" w:rsidRDefault="00876554" w:rsidP="00876554">
      <w:pPr>
        <w:tabs>
          <w:tab w:val="left" w:pos="6394"/>
        </w:tabs>
        <w:spacing w:before="120" w:after="120" w:line="720" w:lineRule="auto"/>
        <w:jc w:val="center"/>
        <w:rPr>
          <w:b/>
          <w:bCs/>
          <w:sz w:val="28"/>
          <w:szCs w:val="28"/>
        </w:rPr>
      </w:pPr>
      <w:r w:rsidRPr="00292DDD">
        <w:rPr>
          <w:sz w:val="28"/>
          <w:szCs w:val="28"/>
        </w:rPr>
        <w:br w:type="page"/>
      </w:r>
      <w:r w:rsidRPr="00292DDD">
        <w:rPr>
          <w:b/>
          <w:bCs/>
          <w:sz w:val="28"/>
          <w:szCs w:val="28"/>
        </w:rPr>
        <w:lastRenderedPageBreak/>
        <w:t>NHẬN XÉT CỦA CÔNG TY THỰC TẬP</w:t>
      </w:r>
    </w:p>
    <w:tbl>
      <w:tblPr>
        <w:tblStyle w:val="TableGrid"/>
        <w:tblW w:w="0" w:type="auto"/>
        <w:tblBorders>
          <w:top w:val="dotted" w:sz="12" w:space="0" w:color="auto"/>
          <w:left w:val="none" w:sz="0" w:space="0" w:color="auto"/>
          <w:bottom w:val="dotted" w:sz="12" w:space="0" w:color="auto"/>
          <w:right w:val="none" w:sz="0" w:space="0" w:color="auto"/>
          <w:insideH w:val="dotted" w:sz="12" w:space="0" w:color="auto"/>
          <w:insideV w:val="dotted" w:sz="4" w:space="0" w:color="auto"/>
        </w:tblBorders>
        <w:tblLook w:val="04A0" w:firstRow="1" w:lastRow="0" w:firstColumn="1" w:lastColumn="0" w:noHBand="0" w:noVBand="1"/>
      </w:tblPr>
      <w:tblGrid>
        <w:gridCol w:w="8778"/>
      </w:tblGrid>
      <w:tr w:rsidR="00292DDD" w:rsidRPr="00292DDD" w14:paraId="0E66EBA3" w14:textId="77777777" w:rsidTr="00876554">
        <w:tc>
          <w:tcPr>
            <w:tcW w:w="8778" w:type="dxa"/>
          </w:tcPr>
          <w:p w14:paraId="6EF37F48" w14:textId="77777777" w:rsidR="00876554" w:rsidRPr="00292DDD" w:rsidRDefault="00876554" w:rsidP="00876554">
            <w:pPr>
              <w:tabs>
                <w:tab w:val="left" w:pos="6394"/>
              </w:tabs>
              <w:spacing w:before="120" w:after="120"/>
              <w:jc w:val="center"/>
              <w:rPr>
                <w:b/>
                <w:bCs/>
                <w:sz w:val="28"/>
                <w:szCs w:val="28"/>
              </w:rPr>
            </w:pPr>
          </w:p>
        </w:tc>
      </w:tr>
      <w:tr w:rsidR="00292DDD" w:rsidRPr="00292DDD" w14:paraId="1D3252A0" w14:textId="77777777" w:rsidTr="00876554">
        <w:tc>
          <w:tcPr>
            <w:tcW w:w="8778" w:type="dxa"/>
          </w:tcPr>
          <w:p w14:paraId="1D6A9712" w14:textId="77777777" w:rsidR="00876554" w:rsidRPr="00292DDD" w:rsidRDefault="00876554" w:rsidP="00876554">
            <w:pPr>
              <w:tabs>
                <w:tab w:val="left" w:pos="6394"/>
              </w:tabs>
              <w:spacing w:before="120" w:after="120"/>
              <w:jc w:val="center"/>
              <w:rPr>
                <w:b/>
                <w:bCs/>
                <w:sz w:val="28"/>
                <w:szCs w:val="28"/>
              </w:rPr>
            </w:pPr>
          </w:p>
        </w:tc>
      </w:tr>
      <w:tr w:rsidR="00292DDD" w:rsidRPr="00292DDD" w14:paraId="2CE8C152" w14:textId="77777777" w:rsidTr="00876554">
        <w:tc>
          <w:tcPr>
            <w:tcW w:w="8778" w:type="dxa"/>
          </w:tcPr>
          <w:p w14:paraId="2E9889BC" w14:textId="77777777" w:rsidR="00876554" w:rsidRPr="00292DDD" w:rsidRDefault="00876554" w:rsidP="00876554">
            <w:pPr>
              <w:tabs>
                <w:tab w:val="left" w:pos="6394"/>
              </w:tabs>
              <w:spacing w:before="120" w:after="120"/>
              <w:jc w:val="center"/>
              <w:rPr>
                <w:b/>
                <w:bCs/>
                <w:sz w:val="28"/>
                <w:szCs w:val="28"/>
              </w:rPr>
            </w:pPr>
          </w:p>
        </w:tc>
      </w:tr>
      <w:tr w:rsidR="00292DDD" w:rsidRPr="00292DDD" w14:paraId="46A9B2AD" w14:textId="77777777" w:rsidTr="00876554">
        <w:tc>
          <w:tcPr>
            <w:tcW w:w="8778" w:type="dxa"/>
          </w:tcPr>
          <w:p w14:paraId="784D4053" w14:textId="77777777" w:rsidR="00876554" w:rsidRPr="00292DDD" w:rsidRDefault="00876554" w:rsidP="00876554">
            <w:pPr>
              <w:tabs>
                <w:tab w:val="left" w:pos="6394"/>
              </w:tabs>
              <w:spacing w:before="120" w:after="120"/>
              <w:jc w:val="center"/>
              <w:rPr>
                <w:b/>
                <w:bCs/>
                <w:sz w:val="28"/>
                <w:szCs w:val="28"/>
              </w:rPr>
            </w:pPr>
          </w:p>
        </w:tc>
      </w:tr>
      <w:tr w:rsidR="00292DDD" w:rsidRPr="00292DDD" w14:paraId="4DB4C5AD" w14:textId="77777777" w:rsidTr="00876554">
        <w:tc>
          <w:tcPr>
            <w:tcW w:w="8778" w:type="dxa"/>
          </w:tcPr>
          <w:p w14:paraId="773880DE" w14:textId="77777777" w:rsidR="00876554" w:rsidRPr="00292DDD" w:rsidRDefault="00876554" w:rsidP="00876554">
            <w:pPr>
              <w:tabs>
                <w:tab w:val="left" w:pos="6394"/>
              </w:tabs>
              <w:spacing w:before="120" w:after="120"/>
              <w:jc w:val="center"/>
              <w:rPr>
                <w:b/>
                <w:bCs/>
                <w:sz w:val="28"/>
                <w:szCs w:val="28"/>
              </w:rPr>
            </w:pPr>
          </w:p>
        </w:tc>
      </w:tr>
      <w:tr w:rsidR="00292DDD" w:rsidRPr="00292DDD" w14:paraId="2BCA5A94" w14:textId="77777777" w:rsidTr="00876554">
        <w:tc>
          <w:tcPr>
            <w:tcW w:w="8778" w:type="dxa"/>
          </w:tcPr>
          <w:p w14:paraId="2B104F99" w14:textId="77777777" w:rsidR="00876554" w:rsidRPr="00292DDD" w:rsidRDefault="00876554" w:rsidP="00876554">
            <w:pPr>
              <w:tabs>
                <w:tab w:val="left" w:pos="6394"/>
              </w:tabs>
              <w:spacing w:before="120" w:after="120"/>
              <w:jc w:val="center"/>
              <w:rPr>
                <w:b/>
                <w:bCs/>
                <w:sz w:val="28"/>
                <w:szCs w:val="28"/>
              </w:rPr>
            </w:pPr>
          </w:p>
        </w:tc>
      </w:tr>
      <w:tr w:rsidR="00292DDD" w:rsidRPr="00292DDD" w14:paraId="13DE9C24" w14:textId="77777777" w:rsidTr="00876554">
        <w:tc>
          <w:tcPr>
            <w:tcW w:w="8778" w:type="dxa"/>
          </w:tcPr>
          <w:p w14:paraId="0D01A9E0" w14:textId="77777777" w:rsidR="00876554" w:rsidRPr="00292DDD" w:rsidRDefault="00876554" w:rsidP="00876554">
            <w:pPr>
              <w:tabs>
                <w:tab w:val="left" w:pos="6394"/>
              </w:tabs>
              <w:spacing w:before="120" w:after="120"/>
              <w:jc w:val="center"/>
              <w:rPr>
                <w:b/>
                <w:bCs/>
                <w:sz w:val="28"/>
                <w:szCs w:val="28"/>
              </w:rPr>
            </w:pPr>
          </w:p>
        </w:tc>
      </w:tr>
      <w:tr w:rsidR="00292DDD" w:rsidRPr="00292DDD" w14:paraId="7A5E290B" w14:textId="77777777" w:rsidTr="00876554">
        <w:tc>
          <w:tcPr>
            <w:tcW w:w="8778" w:type="dxa"/>
          </w:tcPr>
          <w:p w14:paraId="5E18D988" w14:textId="77777777" w:rsidR="00876554" w:rsidRPr="00292DDD" w:rsidRDefault="00876554" w:rsidP="00876554">
            <w:pPr>
              <w:tabs>
                <w:tab w:val="left" w:pos="6394"/>
              </w:tabs>
              <w:spacing w:before="120" w:after="120"/>
              <w:jc w:val="center"/>
              <w:rPr>
                <w:b/>
                <w:bCs/>
                <w:sz w:val="28"/>
                <w:szCs w:val="28"/>
              </w:rPr>
            </w:pPr>
          </w:p>
        </w:tc>
      </w:tr>
      <w:tr w:rsidR="00292DDD" w:rsidRPr="00292DDD" w14:paraId="771625FD" w14:textId="77777777" w:rsidTr="00876554">
        <w:tc>
          <w:tcPr>
            <w:tcW w:w="8778" w:type="dxa"/>
          </w:tcPr>
          <w:p w14:paraId="0B91E54B" w14:textId="77777777" w:rsidR="00876554" w:rsidRPr="00292DDD" w:rsidRDefault="00876554" w:rsidP="00876554">
            <w:pPr>
              <w:tabs>
                <w:tab w:val="left" w:pos="6394"/>
              </w:tabs>
              <w:spacing w:before="120" w:after="120"/>
              <w:jc w:val="center"/>
              <w:rPr>
                <w:b/>
                <w:bCs/>
                <w:sz w:val="28"/>
                <w:szCs w:val="28"/>
              </w:rPr>
            </w:pPr>
          </w:p>
        </w:tc>
      </w:tr>
      <w:tr w:rsidR="00292DDD" w:rsidRPr="00292DDD" w14:paraId="0735A805" w14:textId="77777777" w:rsidTr="00876554">
        <w:tc>
          <w:tcPr>
            <w:tcW w:w="8778" w:type="dxa"/>
          </w:tcPr>
          <w:p w14:paraId="2E1C1A9C" w14:textId="77777777" w:rsidR="00876554" w:rsidRPr="00292DDD" w:rsidRDefault="00876554" w:rsidP="00876554">
            <w:pPr>
              <w:tabs>
                <w:tab w:val="left" w:pos="6394"/>
              </w:tabs>
              <w:spacing w:before="120" w:after="120"/>
              <w:jc w:val="center"/>
              <w:rPr>
                <w:b/>
                <w:bCs/>
                <w:sz w:val="28"/>
                <w:szCs w:val="28"/>
              </w:rPr>
            </w:pPr>
          </w:p>
        </w:tc>
      </w:tr>
      <w:tr w:rsidR="00292DDD" w:rsidRPr="00292DDD" w14:paraId="4684CCBC" w14:textId="77777777" w:rsidTr="00876554">
        <w:tc>
          <w:tcPr>
            <w:tcW w:w="8778" w:type="dxa"/>
          </w:tcPr>
          <w:p w14:paraId="786E9CDD" w14:textId="77777777" w:rsidR="00876554" w:rsidRPr="00292DDD" w:rsidRDefault="00876554" w:rsidP="00876554">
            <w:pPr>
              <w:tabs>
                <w:tab w:val="left" w:pos="6394"/>
              </w:tabs>
              <w:spacing w:before="120" w:after="120"/>
              <w:jc w:val="center"/>
              <w:rPr>
                <w:b/>
                <w:bCs/>
                <w:sz w:val="28"/>
                <w:szCs w:val="28"/>
              </w:rPr>
            </w:pPr>
          </w:p>
        </w:tc>
      </w:tr>
      <w:tr w:rsidR="00292DDD" w:rsidRPr="00292DDD" w14:paraId="134CF180" w14:textId="77777777" w:rsidTr="00876554">
        <w:tc>
          <w:tcPr>
            <w:tcW w:w="8778" w:type="dxa"/>
          </w:tcPr>
          <w:p w14:paraId="5BDEF43F" w14:textId="77777777" w:rsidR="00876554" w:rsidRPr="00292DDD" w:rsidRDefault="00876554" w:rsidP="00876554">
            <w:pPr>
              <w:tabs>
                <w:tab w:val="left" w:pos="6394"/>
              </w:tabs>
              <w:spacing w:before="120" w:after="120"/>
              <w:jc w:val="center"/>
              <w:rPr>
                <w:b/>
                <w:bCs/>
                <w:sz w:val="28"/>
                <w:szCs w:val="28"/>
              </w:rPr>
            </w:pPr>
          </w:p>
        </w:tc>
      </w:tr>
      <w:tr w:rsidR="00292DDD" w:rsidRPr="00292DDD" w14:paraId="725C97A4" w14:textId="77777777" w:rsidTr="00876554">
        <w:tc>
          <w:tcPr>
            <w:tcW w:w="8778" w:type="dxa"/>
          </w:tcPr>
          <w:p w14:paraId="647B89A6" w14:textId="77777777" w:rsidR="00876554" w:rsidRPr="00292DDD" w:rsidRDefault="00876554" w:rsidP="00876554">
            <w:pPr>
              <w:tabs>
                <w:tab w:val="left" w:pos="6394"/>
              </w:tabs>
              <w:spacing w:before="120" w:after="120"/>
              <w:jc w:val="center"/>
              <w:rPr>
                <w:b/>
                <w:bCs/>
                <w:sz w:val="28"/>
                <w:szCs w:val="28"/>
              </w:rPr>
            </w:pPr>
          </w:p>
        </w:tc>
      </w:tr>
      <w:tr w:rsidR="00292DDD" w:rsidRPr="00292DDD" w14:paraId="5F805A33" w14:textId="77777777" w:rsidTr="00876554">
        <w:tc>
          <w:tcPr>
            <w:tcW w:w="8778" w:type="dxa"/>
          </w:tcPr>
          <w:p w14:paraId="5F8DD710" w14:textId="77777777" w:rsidR="00876554" w:rsidRPr="00292DDD" w:rsidRDefault="00876554" w:rsidP="00876554">
            <w:pPr>
              <w:tabs>
                <w:tab w:val="left" w:pos="6394"/>
              </w:tabs>
              <w:spacing w:before="120" w:after="120"/>
              <w:jc w:val="center"/>
              <w:rPr>
                <w:b/>
                <w:bCs/>
                <w:sz w:val="28"/>
                <w:szCs w:val="28"/>
              </w:rPr>
            </w:pPr>
          </w:p>
        </w:tc>
      </w:tr>
      <w:tr w:rsidR="00292DDD" w:rsidRPr="00292DDD" w14:paraId="5B66190A" w14:textId="77777777" w:rsidTr="00876554">
        <w:tc>
          <w:tcPr>
            <w:tcW w:w="8778" w:type="dxa"/>
          </w:tcPr>
          <w:p w14:paraId="63B61590" w14:textId="77777777" w:rsidR="00876554" w:rsidRPr="00292DDD" w:rsidRDefault="00876554" w:rsidP="00876554">
            <w:pPr>
              <w:tabs>
                <w:tab w:val="left" w:pos="6394"/>
              </w:tabs>
              <w:spacing w:before="120" w:after="120"/>
              <w:jc w:val="center"/>
              <w:rPr>
                <w:b/>
                <w:bCs/>
                <w:sz w:val="28"/>
                <w:szCs w:val="28"/>
              </w:rPr>
            </w:pPr>
          </w:p>
        </w:tc>
      </w:tr>
      <w:tr w:rsidR="00292DDD" w:rsidRPr="00292DDD" w14:paraId="525057D1" w14:textId="77777777" w:rsidTr="00876554">
        <w:tc>
          <w:tcPr>
            <w:tcW w:w="8778" w:type="dxa"/>
          </w:tcPr>
          <w:p w14:paraId="4AB9BB39" w14:textId="77777777" w:rsidR="00876554" w:rsidRPr="00292DDD" w:rsidRDefault="00876554" w:rsidP="00876554">
            <w:pPr>
              <w:tabs>
                <w:tab w:val="left" w:pos="6394"/>
              </w:tabs>
              <w:spacing w:before="120" w:after="120"/>
              <w:jc w:val="center"/>
              <w:rPr>
                <w:b/>
                <w:bCs/>
                <w:sz w:val="28"/>
                <w:szCs w:val="28"/>
              </w:rPr>
            </w:pPr>
          </w:p>
        </w:tc>
      </w:tr>
    </w:tbl>
    <w:p w14:paraId="6F8701BF" w14:textId="77777777" w:rsidR="00876554" w:rsidRPr="00292DDD" w:rsidRDefault="00876554" w:rsidP="00876554">
      <w:pPr>
        <w:spacing w:before="120" w:after="120" w:line="240" w:lineRule="auto"/>
        <w:jc w:val="right"/>
        <w:rPr>
          <w:i/>
          <w:iCs/>
        </w:rPr>
      </w:pPr>
      <w:r w:rsidRPr="00292DDD">
        <w:rPr>
          <w:i/>
          <w:iCs/>
        </w:rPr>
        <w:t>Bạc Liêu, ngày … tháng … năm 2024</w:t>
      </w:r>
    </w:p>
    <w:p w14:paraId="73E36E6D" w14:textId="77777777" w:rsidR="00876554" w:rsidRPr="00292DDD" w:rsidRDefault="00876554" w:rsidP="00876554">
      <w:pPr>
        <w:spacing w:before="120" w:after="120" w:line="240" w:lineRule="auto"/>
        <w:ind w:left="4320" w:firstLine="720"/>
        <w:jc w:val="center"/>
        <w:rPr>
          <w:b/>
          <w:bCs/>
        </w:rPr>
      </w:pPr>
      <w:r w:rsidRPr="00292DDD">
        <w:rPr>
          <w:b/>
          <w:bCs/>
        </w:rPr>
        <w:t>XÁC NHẬN CỦA CÔNG TY</w:t>
      </w:r>
    </w:p>
    <w:p w14:paraId="4925F998" w14:textId="2A4725A2" w:rsidR="00876554" w:rsidRPr="00292DDD" w:rsidRDefault="00876554" w:rsidP="00876554">
      <w:pPr>
        <w:spacing w:before="120" w:after="120" w:line="240" w:lineRule="auto"/>
        <w:ind w:left="4320" w:firstLine="720"/>
        <w:jc w:val="center"/>
        <w:rPr>
          <w:i/>
          <w:iCs/>
        </w:rPr>
      </w:pPr>
      <w:r w:rsidRPr="00292DDD">
        <w:rPr>
          <w:b/>
          <w:bCs/>
        </w:rPr>
        <w:t>(</w:t>
      </w:r>
      <w:r w:rsidRPr="00292DDD">
        <w:rPr>
          <w:i/>
          <w:iCs/>
        </w:rPr>
        <w:t>Ký tên)</w:t>
      </w:r>
    </w:p>
    <w:p w14:paraId="76C95894" w14:textId="7A8FA719" w:rsidR="00876554" w:rsidRPr="00292DDD" w:rsidRDefault="00876554" w:rsidP="00876554">
      <w:pPr>
        <w:spacing w:before="120" w:after="120" w:line="720" w:lineRule="auto"/>
        <w:jc w:val="center"/>
        <w:rPr>
          <w:b/>
          <w:bCs/>
        </w:rPr>
      </w:pPr>
      <w:r w:rsidRPr="00292DDD">
        <w:rPr>
          <w:b/>
          <w:bCs/>
        </w:rPr>
        <w:br w:type="page"/>
      </w:r>
      <w:r w:rsidRPr="00292DDD">
        <w:rPr>
          <w:b/>
          <w:bCs/>
          <w:sz w:val="28"/>
          <w:szCs w:val="28"/>
        </w:rPr>
        <w:lastRenderedPageBreak/>
        <w:t>NHẬN XÉT CỦA GIẢNG VIÊN</w:t>
      </w:r>
    </w:p>
    <w:tbl>
      <w:tblPr>
        <w:tblStyle w:val="TableGrid"/>
        <w:tblW w:w="0" w:type="auto"/>
        <w:tblBorders>
          <w:top w:val="dotted" w:sz="12" w:space="0" w:color="auto"/>
          <w:left w:val="none" w:sz="0" w:space="0" w:color="auto"/>
          <w:bottom w:val="dotted" w:sz="12" w:space="0" w:color="auto"/>
          <w:right w:val="none" w:sz="0" w:space="0" w:color="auto"/>
          <w:insideH w:val="dotted" w:sz="12" w:space="0" w:color="auto"/>
          <w:insideV w:val="dotted" w:sz="4" w:space="0" w:color="auto"/>
        </w:tblBorders>
        <w:tblLook w:val="04A0" w:firstRow="1" w:lastRow="0" w:firstColumn="1" w:lastColumn="0" w:noHBand="0" w:noVBand="1"/>
      </w:tblPr>
      <w:tblGrid>
        <w:gridCol w:w="8778"/>
      </w:tblGrid>
      <w:tr w:rsidR="00292DDD" w:rsidRPr="00292DDD" w14:paraId="42CC4039" w14:textId="77777777" w:rsidTr="00EE27E0">
        <w:tc>
          <w:tcPr>
            <w:tcW w:w="8778" w:type="dxa"/>
          </w:tcPr>
          <w:p w14:paraId="25582D3D" w14:textId="77777777" w:rsidR="00876554" w:rsidRPr="00292DDD" w:rsidRDefault="00876554" w:rsidP="00EE27E0">
            <w:pPr>
              <w:tabs>
                <w:tab w:val="left" w:pos="6394"/>
              </w:tabs>
              <w:spacing w:before="120" w:after="120"/>
              <w:jc w:val="center"/>
              <w:rPr>
                <w:b/>
                <w:bCs/>
                <w:sz w:val="28"/>
                <w:szCs w:val="28"/>
              </w:rPr>
            </w:pPr>
          </w:p>
        </w:tc>
      </w:tr>
      <w:tr w:rsidR="00292DDD" w:rsidRPr="00292DDD" w14:paraId="19E21D1D" w14:textId="77777777" w:rsidTr="00EE27E0">
        <w:tc>
          <w:tcPr>
            <w:tcW w:w="8778" w:type="dxa"/>
          </w:tcPr>
          <w:p w14:paraId="30C893FD" w14:textId="77777777" w:rsidR="00876554" w:rsidRPr="00292DDD" w:rsidRDefault="00876554" w:rsidP="00EE27E0">
            <w:pPr>
              <w:tabs>
                <w:tab w:val="left" w:pos="6394"/>
              </w:tabs>
              <w:spacing w:before="120" w:after="120"/>
              <w:jc w:val="center"/>
              <w:rPr>
                <w:b/>
                <w:bCs/>
                <w:sz w:val="28"/>
                <w:szCs w:val="28"/>
              </w:rPr>
            </w:pPr>
          </w:p>
        </w:tc>
      </w:tr>
      <w:tr w:rsidR="00292DDD" w:rsidRPr="00292DDD" w14:paraId="61289585" w14:textId="77777777" w:rsidTr="00EE27E0">
        <w:tc>
          <w:tcPr>
            <w:tcW w:w="8778" w:type="dxa"/>
          </w:tcPr>
          <w:p w14:paraId="1283B0F6" w14:textId="77777777" w:rsidR="00876554" w:rsidRPr="00292DDD" w:rsidRDefault="00876554" w:rsidP="00EE27E0">
            <w:pPr>
              <w:tabs>
                <w:tab w:val="left" w:pos="6394"/>
              </w:tabs>
              <w:spacing w:before="120" w:after="120"/>
              <w:jc w:val="center"/>
              <w:rPr>
                <w:b/>
                <w:bCs/>
                <w:sz w:val="28"/>
                <w:szCs w:val="28"/>
              </w:rPr>
            </w:pPr>
          </w:p>
        </w:tc>
      </w:tr>
      <w:tr w:rsidR="00292DDD" w:rsidRPr="00292DDD" w14:paraId="42D3584A" w14:textId="77777777" w:rsidTr="00EE27E0">
        <w:tc>
          <w:tcPr>
            <w:tcW w:w="8778" w:type="dxa"/>
          </w:tcPr>
          <w:p w14:paraId="6CFD0C72" w14:textId="77777777" w:rsidR="00876554" w:rsidRPr="00292DDD" w:rsidRDefault="00876554" w:rsidP="00EE27E0">
            <w:pPr>
              <w:tabs>
                <w:tab w:val="left" w:pos="6394"/>
              </w:tabs>
              <w:spacing w:before="120" w:after="120"/>
              <w:jc w:val="center"/>
              <w:rPr>
                <w:b/>
                <w:bCs/>
                <w:sz w:val="28"/>
                <w:szCs w:val="28"/>
              </w:rPr>
            </w:pPr>
          </w:p>
        </w:tc>
      </w:tr>
      <w:tr w:rsidR="00292DDD" w:rsidRPr="00292DDD" w14:paraId="2AA778C2" w14:textId="77777777" w:rsidTr="00EE27E0">
        <w:tc>
          <w:tcPr>
            <w:tcW w:w="8778" w:type="dxa"/>
          </w:tcPr>
          <w:p w14:paraId="40EEF7DC" w14:textId="77777777" w:rsidR="00876554" w:rsidRPr="00292DDD" w:rsidRDefault="00876554" w:rsidP="00EE27E0">
            <w:pPr>
              <w:tabs>
                <w:tab w:val="left" w:pos="6394"/>
              </w:tabs>
              <w:spacing w:before="120" w:after="120"/>
              <w:jc w:val="center"/>
              <w:rPr>
                <w:b/>
                <w:bCs/>
                <w:sz w:val="28"/>
                <w:szCs w:val="28"/>
              </w:rPr>
            </w:pPr>
          </w:p>
        </w:tc>
      </w:tr>
      <w:tr w:rsidR="00292DDD" w:rsidRPr="00292DDD" w14:paraId="575A982C" w14:textId="77777777" w:rsidTr="00EE27E0">
        <w:tc>
          <w:tcPr>
            <w:tcW w:w="8778" w:type="dxa"/>
          </w:tcPr>
          <w:p w14:paraId="75D0690A" w14:textId="77777777" w:rsidR="00876554" w:rsidRPr="00292DDD" w:rsidRDefault="00876554" w:rsidP="00EE27E0">
            <w:pPr>
              <w:tabs>
                <w:tab w:val="left" w:pos="6394"/>
              </w:tabs>
              <w:spacing w:before="120" w:after="120"/>
              <w:jc w:val="center"/>
              <w:rPr>
                <w:b/>
                <w:bCs/>
                <w:sz w:val="28"/>
                <w:szCs w:val="28"/>
              </w:rPr>
            </w:pPr>
          </w:p>
        </w:tc>
      </w:tr>
      <w:tr w:rsidR="00292DDD" w:rsidRPr="00292DDD" w14:paraId="34E5CF1E" w14:textId="77777777" w:rsidTr="00EE27E0">
        <w:tc>
          <w:tcPr>
            <w:tcW w:w="8778" w:type="dxa"/>
          </w:tcPr>
          <w:p w14:paraId="498CAD6B" w14:textId="77777777" w:rsidR="00876554" w:rsidRPr="00292DDD" w:rsidRDefault="00876554" w:rsidP="00EE27E0">
            <w:pPr>
              <w:tabs>
                <w:tab w:val="left" w:pos="6394"/>
              </w:tabs>
              <w:spacing w:before="120" w:after="120"/>
              <w:jc w:val="center"/>
              <w:rPr>
                <w:b/>
                <w:bCs/>
                <w:sz w:val="28"/>
                <w:szCs w:val="28"/>
              </w:rPr>
            </w:pPr>
          </w:p>
        </w:tc>
      </w:tr>
      <w:tr w:rsidR="00292DDD" w:rsidRPr="00292DDD" w14:paraId="25D16E75" w14:textId="77777777" w:rsidTr="00EE27E0">
        <w:tc>
          <w:tcPr>
            <w:tcW w:w="8778" w:type="dxa"/>
          </w:tcPr>
          <w:p w14:paraId="6F47854B" w14:textId="77777777" w:rsidR="00876554" w:rsidRPr="00292DDD" w:rsidRDefault="00876554" w:rsidP="00EE27E0">
            <w:pPr>
              <w:tabs>
                <w:tab w:val="left" w:pos="6394"/>
              </w:tabs>
              <w:spacing w:before="120" w:after="120"/>
              <w:jc w:val="center"/>
              <w:rPr>
                <w:b/>
                <w:bCs/>
                <w:sz w:val="28"/>
                <w:szCs w:val="28"/>
              </w:rPr>
            </w:pPr>
          </w:p>
        </w:tc>
      </w:tr>
      <w:tr w:rsidR="00292DDD" w:rsidRPr="00292DDD" w14:paraId="54E2ACDA" w14:textId="77777777" w:rsidTr="00EE27E0">
        <w:tc>
          <w:tcPr>
            <w:tcW w:w="8778" w:type="dxa"/>
          </w:tcPr>
          <w:p w14:paraId="6E873AAB" w14:textId="77777777" w:rsidR="00876554" w:rsidRPr="00292DDD" w:rsidRDefault="00876554" w:rsidP="00EE27E0">
            <w:pPr>
              <w:tabs>
                <w:tab w:val="left" w:pos="6394"/>
              </w:tabs>
              <w:spacing w:before="120" w:after="120"/>
              <w:jc w:val="center"/>
              <w:rPr>
                <w:b/>
                <w:bCs/>
                <w:sz w:val="28"/>
                <w:szCs w:val="28"/>
              </w:rPr>
            </w:pPr>
          </w:p>
        </w:tc>
      </w:tr>
      <w:tr w:rsidR="00292DDD" w:rsidRPr="00292DDD" w14:paraId="125864C5" w14:textId="77777777" w:rsidTr="00EE27E0">
        <w:tc>
          <w:tcPr>
            <w:tcW w:w="8778" w:type="dxa"/>
          </w:tcPr>
          <w:p w14:paraId="170E156B" w14:textId="77777777" w:rsidR="00876554" w:rsidRPr="00292DDD" w:rsidRDefault="00876554" w:rsidP="00EE27E0">
            <w:pPr>
              <w:tabs>
                <w:tab w:val="left" w:pos="6394"/>
              </w:tabs>
              <w:spacing w:before="120" w:after="120"/>
              <w:jc w:val="center"/>
              <w:rPr>
                <w:b/>
                <w:bCs/>
                <w:sz w:val="28"/>
                <w:szCs w:val="28"/>
              </w:rPr>
            </w:pPr>
          </w:p>
        </w:tc>
      </w:tr>
      <w:tr w:rsidR="00292DDD" w:rsidRPr="00292DDD" w14:paraId="01C27FEF" w14:textId="77777777" w:rsidTr="00EE27E0">
        <w:tc>
          <w:tcPr>
            <w:tcW w:w="8778" w:type="dxa"/>
          </w:tcPr>
          <w:p w14:paraId="641E8433" w14:textId="77777777" w:rsidR="00876554" w:rsidRPr="00292DDD" w:rsidRDefault="00876554" w:rsidP="00EE27E0">
            <w:pPr>
              <w:tabs>
                <w:tab w:val="left" w:pos="6394"/>
              </w:tabs>
              <w:spacing w:before="120" w:after="120"/>
              <w:jc w:val="center"/>
              <w:rPr>
                <w:b/>
                <w:bCs/>
                <w:sz w:val="28"/>
                <w:szCs w:val="28"/>
              </w:rPr>
            </w:pPr>
          </w:p>
        </w:tc>
      </w:tr>
      <w:tr w:rsidR="00292DDD" w:rsidRPr="00292DDD" w14:paraId="67DA9CE4" w14:textId="77777777" w:rsidTr="00EE27E0">
        <w:tc>
          <w:tcPr>
            <w:tcW w:w="8778" w:type="dxa"/>
          </w:tcPr>
          <w:p w14:paraId="1DB29A6A" w14:textId="77777777" w:rsidR="00876554" w:rsidRPr="00292DDD" w:rsidRDefault="00876554" w:rsidP="00EE27E0">
            <w:pPr>
              <w:tabs>
                <w:tab w:val="left" w:pos="6394"/>
              </w:tabs>
              <w:spacing w:before="120" w:after="120"/>
              <w:jc w:val="center"/>
              <w:rPr>
                <w:b/>
                <w:bCs/>
                <w:sz w:val="28"/>
                <w:szCs w:val="28"/>
              </w:rPr>
            </w:pPr>
          </w:p>
        </w:tc>
      </w:tr>
      <w:tr w:rsidR="00292DDD" w:rsidRPr="00292DDD" w14:paraId="4A023D86" w14:textId="77777777" w:rsidTr="00EE27E0">
        <w:tc>
          <w:tcPr>
            <w:tcW w:w="8778" w:type="dxa"/>
          </w:tcPr>
          <w:p w14:paraId="48C1B324" w14:textId="77777777" w:rsidR="00876554" w:rsidRPr="00292DDD" w:rsidRDefault="00876554" w:rsidP="00EE27E0">
            <w:pPr>
              <w:tabs>
                <w:tab w:val="left" w:pos="6394"/>
              </w:tabs>
              <w:spacing w:before="120" w:after="120"/>
              <w:jc w:val="center"/>
              <w:rPr>
                <w:b/>
                <w:bCs/>
                <w:sz w:val="28"/>
                <w:szCs w:val="28"/>
              </w:rPr>
            </w:pPr>
          </w:p>
        </w:tc>
      </w:tr>
      <w:tr w:rsidR="00292DDD" w:rsidRPr="00292DDD" w14:paraId="21C29DA2" w14:textId="77777777" w:rsidTr="00EE27E0">
        <w:tc>
          <w:tcPr>
            <w:tcW w:w="8778" w:type="dxa"/>
          </w:tcPr>
          <w:p w14:paraId="52FF2887" w14:textId="77777777" w:rsidR="00876554" w:rsidRPr="00292DDD" w:rsidRDefault="00876554" w:rsidP="00EE27E0">
            <w:pPr>
              <w:tabs>
                <w:tab w:val="left" w:pos="6394"/>
              </w:tabs>
              <w:spacing w:before="120" w:after="120"/>
              <w:jc w:val="center"/>
              <w:rPr>
                <w:b/>
                <w:bCs/>
                <w:sz w:val="28"/>
                <w:szCs w:val="28"/>
              </w:rPr>
            </w:pPr>
          </w:p>
        </w:tc>
      </w:tr>
      <w:tr w:rsidR="00292DDD" w:rsidRPr="00292DDD" w14:paraId="4AD2B73A" w14:textId="77777777" w:rsidTr="00EE27E0">
        <w:tc>
          <w:tcPr>
            <w:tcW w:w="8778" w:type="dxa"/>
          </w:tcPr>
          <w:p w14:paraId="42261A7B" w14:textId="77777777" w:rsidR="00876554" w:rsidRPr="00292DDD" w:rsidRDefault="00876554" w:rsidP="00EE27E0">
            <w:pPr>
              <w:tabs>
                <w:tab w:val="left" w:pos="6394"/>
              </w:tabs>
              <w:spacing w:before="120" w:after="120"/>
              <w:jc w:val="center"/>
              <w:rPr>
                <w:b/>
                <w:bCs/>
                <w:sz w:val="28"/>
                <w:szCs w:val="28"/>
              </w:rPr>
            </w:pPr>
          </w:p>
        </w:tc>
      </w:tr>
      <w:tr w:rsidR="00292DDD" w:rsidRPr="00292DDD" w14:paraId="7CDDBAE4" w14:textId="77777777" w:rsidTr="00EE27E0">
        <w:tc>
          <w:tcPr>
            <w:tcW w:w="8778" w:type="dxa"/>
          </w:tcPr>
          <w:p w14:paraId="10CBFE0C" w14:textId="77777777" w:rsidR="00876554" w:rsidRPr="00292DDD" w:rsidRDefault="00876554" w:rsidP="00EE27E0">
            <w:pPr>
              <w:tabs>
                <w:tab w:val="left" w:pos="6394"/>
              </w:tabs>
              <w:spacing w:before="120" w:after="120"/>
              <w:jc w:val="center"/>
              <w:rPr>
                <w:b/>
                <w:bCs/>
                <w:sz w:val="28"/>
                <w:szCs w:val="28"/>
              </w:rPr>
            </w:pPr>
          </w:p>
        </w:tc>
      </w:tr>
    </w:tbl>
    <w:p w14:paraId="6157C74B" w14:textId="77777777" w:rsidR="00876554" w:rsidRPr="00292DDD" w:rsidRDefault="00876554" w:rsidP="00876554">
      <w:pPr>
        <w:spacing w:before="120" w:after="120" w:line="240" w:lineRule="auto"/>
        <w:jc w:val="right"/>
        <w:rPr>
          <w:i/>
          <w:iCs/>
        </w:rPr>
      </w:pPr>
      <w:r w:rsidRPr="00292DDD">
        <w:rPr>
          <w:i/>
          <w:iCs/>
        </w:rPr>
        <w:t>Bạc Liêu, ngày … tháng … năm 2024</w:t>
      </w:r>
    </w:p>
    <w:p w14:paraId="7F857BDB" w14:textId="36A9A743" w:rsidR="00876554" w:rsidRPr="00292DDD" w:rsidRDefault="00876554" w:rsidP="00876554">
      <w:pPr>
        <w:spacing w:before="120" w:after="120" w:line="240" w:lineRule="auto"/>
        <w:ind w:left="4320" w:firstLine="720"/>
        <w:jc w:val="center"/>
        <w:rPr>
          <w:b/>
          <w:bCs/>
        </w:rPr>
      </w:pPr>
      <w:r w:rsidRPr="00292DDD">
        <w:rPr>
          <w:b/>
          <w:bCs/>
        </w:rPr>
        <w:t>Giáo viên hướng dẫn</w:t>
      </w:r>
    </w:p>
    <w:p w14:paraId="3EED8B2D" w14:textId="1FB90242" w:rsidR="00876554" w:rsidRPr="00292DDD" w:rsidRDefault="00876554" w:rsidP="00876554">
      <w:pPr>
        <w:spacing w:before="120" w:after="120" w:line="240" w:lineRule="auto"/>
        <w:ind w:left="4320" w:firstLine="720"/>
        <w:jc w:val="center"/>
        <w:rPr>
          <w:i/>
          <w:iCs/>
        </w:rPr>
      </w:pPr>
      <w:r w:rsidRPr="00292DDD">
        <w:rPr>
          <w:b/>
          <w:bCs/>
        </w:rPr>
        <w:t>(</w:t>
      </w:r>
      <w:r w:rsidRPr="00292DDD">
        <w:rPr>
          <w:i/>
          <w:iCs/>
        </w:rPr>
        <w:t>Ký tên)</w:t>
      </w:r>
    </w:p>
    <w:p w14:paraId="3A0118B0" w14:textId="77777777" w:rsidR="00876554" w:rsidRPr="00292DDD" w:rsidRDefault="00876554" w:rsidP="00876554">
      <w:pPr>
        <w:spacing w:before="120" w:after="120" w:line="240" w:lineRule="auto"/>
        <w:ind w:firstLine="567"/>
        <w:rPr>
          <w:b/>
          <w:bCs/>
        </w:rPr>
      </w:pPr>
      <w:r w:rsidRPr="00292DDD">
        <w:rPr>
          <w:b/>
          <w:bCs/>
        </w:rPr>
        <w:br w:type="page"/>
      </w:r>
    </w:p>
    <w:p w14:paraId="417974D1" w14:textId="275715B8" w:rsidR="00876554" w:rsidRPr="00292DDD" w:rsidRDefault="00876554" w:rsidP="00876554">
      <w:pPr>
        <w:spacing w:before="120" w:after="120" w:line="240" w:lineRule="auto"/>
        <w:jc w:val="center"/>
        <w:rPr>
          <w:b/>
          <w:bCs/>
          <w:sz w:val="28"/>
          <w:szCs w:val="28"/>
        </w:rPr>
        <w:sectPr w:rsidR="00876554" w:rsidRPr="00292DDD" w:rsidSect="00341C09">
          <w:headerReference w:type="default" r:id="rId9"/>
          <w:footerReference w:type="default" r:id="rId10"/>
          <w:pgSz w:w="11907" w:h="16840" w:code="9"/>
          <w:pgMar w:top="1134" w:right="1134" w:bottom="1134" w:left="1418" w:header="454" w:footer="454" w:gutter="567"/>
          <w:cols w:space="720"/>
          <w:docGrid w:linePitch="360"/>
        </w:sectPr>
      </w:pPr>
      <w:r w:rsidRPr="00292DDD">
        <w:rPr>
          <w:b/>
          <w:bCs/>
          <w:sz w:val="28"/>
          <w:szCs w:val="28"/>
        </w:rPr>
        <w:lastRenderedPageBreak/>
        <w:t>MỤC LỤC</w:t>
      </w:r>
    </w:p>
    <w:p w14:paraId="013E7744" w14:textId="52E8FC4C" w:rsidR="003A7F2F" w:rsidRPr="00292DDD" w:rsidRDefault="003A7F2F" w:rsidP="00341C09">
      <w:pPr>
        <w:tabs>
          <w:tab w:val="left" w:pos="3480"/>
          <w:tab w:val="center" w:pos="4394"/>
        </w:tabs>
        <w:spacing w:before="120" w:after="120" w:line="240" w:lineRule="auto"/>
        <w:jc w:val="center"/>
        <w:rPr>
          <w:b/>
          <w:bCs/>
          <w:i/>
          <w:iCs/>
          <w:sz w:val="28"/>
          <w:szCs w:val="28"/>
        </w:rPr>
      </w:pPr>
      <w:r w:rsidRPr="00292DDD">
        <w:rPr>
          <w:b/>
          <w:bCs/>
          <w:i/>
          <w:iCs/>
          <w:sz w:val="28"/>
          <w:szCs w:val="28"/>
        </w:rPr>
        <w:lastRenderedPageBreak/>
        <w:t>LỜI CẢM ƠN</w:t>
      </w:r>
    </w:p>
    <w:p w14:paraId="24D06A81" w14:textId="77777777" w:rsidR="003A7F2F" w:rsidRPr="00292DDD" w:rsidRDefault="003A7F2F" w:rsidP="00341C09">
      <w:pPr>
        <w:spacing w:before="120" w:after="120" w:line="240" w:lineRule="auto"/>
        <w:jc w:val="center"/>
        <w:rPr>
          <w:i/>
          <w:iCs/>
        </w:rPr>
      </w:pPr>
      <w:r w:rsidRPr="00292DDD">
        <w:rPr>
          <w:i/>
          <w:iCs/>
        </w:rPr>
        <w:t>----------</w:t>
      </w:r>
      <w:r w:rsidRPr="00292DDD">
        <w:rPr>
          <w:i/>
          <w:iCs/>
        </w:rPr>
        <w:sym w:font="Wingdings 2" w:char="F062"/>
      </w:r>
      <w:r w:rsidRPr="00292DDD">
        <w:rPr>
          <w:i/>
          <w:iCs/>
        </w:rPr>
        <w:sym w:font="Wingdings 2" w:char="F061"/>
      </w:r>
      <w:r w:rsidRPr="00292DDD">
        <w:rPr>
          <w:i/>
          <w:iCs/>
        </w:rPr>
        <w:t>----------</w:t>
      </w:r>
    </w:p>
    <w:p w14:paraId="72E2FB33" w14:textId="77777777" w:rsidR="007914BC" w:rsidRPr="00292DDD" w:rsidRDefault="003A7F2F" w:rsidP="00341C09">
      <w:pPr>
        <w:spacing w:before="120" w:after="120" w:line="240" w:lineRule="auto"/>
        <w:ind w:firstLine="720"/>
        <w:jc w:val="both"/>
        <w:rPr>
          <w:i/>
          <w:iCs/>
        </w:rPr>
      </w:pPr>
      <w:r w:rsidRPr="00292DDD">
        <w:rPr>
          <w:i/>
          <w:iCs/>
        </w:rPr>
        <w:t>Lời đầu tiên, chúng em muốn gửi những lời cảm ơn và biết ơn chân thành nhất của mình tới tất cả những người đã hỗ trợ, giúp đỡ</w:t>
      </w:r>
      <w:r w:rsidR="007914BC" w:rsidRPr="00292DDD">
        <w:rPr>
          <w:i/>
          <w:iCs/>
        </w:rPr>
        <w:t xml:space="preserve"> chúng</w:t>
      </w:r>
      <w:r w:rsidRPr="00292DDD">
        <w:rPr>
          <w:i/>
          <w:iCs/>
        </w:rPr>
        <w:t xml:space="preserve"> em về kiến thức và tinh thần trong quá trình </w:t>
      </w:r>
      <w:r w:rsidR="007914BC" w:rsidRPr="00292DDD">
        <w:rPr>
          <w:i/>
          <w:iCs/>
        </w:rPr>
        <w:t>hoàn thành bài báo cáo đồ án tốt nghiệp “Xây dựng website liên kết giới thiệu thương hiệu thời trang”.</w:t>
      </w:r>
    </w:p>
    <w:p w14:paraId="79561809" w14:textId="77777777" w:rsidR="007914BC" w:rsidRPr="00292DDD" w:rsidRDefault="007914BC" w:rsidP="00341C09">
      <w:pPr>
        <w:spacing w:before="120" w:after="120" w:line="240" w:lineRule="auto"/>
        <w:ind w:firstLine="720"/>
        <w:jc w:val="both"/>
        <w:rPr>
          <w:i/>
          <w:iCs/>
        </w:rPr>
      </w:pPr>
      <w:r w:rsidRPr="00292DDD">
        <w:rPr>
          <w:i/>
          <w:iCs/>
        </w:rPr>
        <w:t>Chúng em xin chân thành cảm ơn các anh, chị, tập thể công ty TNHH Ayden Techco, người đã trực tiếp hướng dẫn, nhận xét, giúp đỡ chúng em trong suốt quá trình thực hiện đồ án.</w:t>
      </w:r>
    </w:p>
    <w:p w14:paraId="405F91AE" w14:textId="77777777" w:rsidR="007914BC" w:rsidRPr="00292DDD" w:rsidRDefault="007914BC" w:rsidP="00341C09">
      <w:pPr>
        <w:spacing w:before="120" w:after="120" w:line="240" w:lineRule="auto"/>
        <w:ind w:firstLine="720"/>
        <w:jc w:val="both"/>
        <w:rPr>
          <w:i/>
          <w:iCs/>
        </w:rPr>
      </w:pPr>
      <w:r w:rsidRPr="00292DDD">
        <w:rPr>
          <w:i/>
          <w:iCs/>
        </w:rPr>
        <w:t>Xin cảm ơn cô Hà Thị Phương Anh, Giảng viên Khoa Công Nghệ Thông Tin, Trường Đại học Bạc Liêu và nhà trường đã tạo điều kiện tốt nhất cho chúng em trong suốt thời gian học tập và làm đồ án tốt nghiệp.</w:t>
      </w:r>
    </w:p>
    <w:p w14:paraId="067F36A3" w14:textId="77777777" w:rsidR="007914BC" w:rsidRPr="00292DDD" w:rsidRDefault="007914BC" w:rsidP="00341C09">
      <w:pPr>
        <w:spacing w:before="120" w:after="120" w:line="240" w:lineRule="auto"/>
        <w:ind w:firstLine="720"/>
        <w:jc w:val="both"/>
        <w:rPr>
          <w:i/>
          <w:iCs/>
        </w:rPr>
      </w:pPr>
      <w:r w:rsidRPr="00292DDD">
        <w:rPr>
          <w:i/>
          <w:iCs/>
        </w:rPr>
        <w:t>Cuối cùng chúng em xin gửi lời cảm ơn đến gia đình, bạn bè, người thân đã giúp đỡ động viên chúng em trong quá trình học tập và làm Đồ án Tốt Nghiệp. Do thời gian thực hiện  có hạn và kiến thức còn nhiều hạn chế nên Đồ án thực hiện chắc chắn không tránh khỏi những thiếu sót nhất định.</w:t>
      </w:r>
    </w:p>
    <w:p w14:paraId="28DD6561" w14:textId="3BE07103" w:rsidR="007914BC" w:rsidRPr="00292DDD" w:rsidRDefault="007914BC" w:rsidP="00341C09">
      <w:pPr>
        <w:spacing w:before="120" w:after="120" w:line="240" w:lineRule="auto"/>
        <w:ind w:firstLine="720"/>
        <w:jc w:val="both"/>
        <w:rPr>
          <w:i/>
          <w:iCs/>
        </w:rPr>
      </w:pPr>
      <w:r w:rsidRPr="00292DDD">
        <w:rPr>
          <w:i/>
          <w:iCs/>
        </w:rPr>
        <w:t>Chúng em rất mong nhận được ý kiến đóng góp của thầy cô giáo và các anh chị công ty Ayden Techco, các bạn để chúng em có thêm kinh nghiệm để tiếp tục hoàn thiện đồ án của mình.</w:t>
      </w:r>
    </w:p>
    <w:p w14:paraId="7C709DCD" w14:textId="77777777" w:rsidR="007914BC" w:rsidRPr="00292DDD" w:rsidRDefault="007914BC" w:rsidP="00341C09">
      <w:pPr>
        <w:spacing w:before="120" w:after="120" w:line="240" w:lineRule="auto"/>
        <w:ind w:firstLine="720"/>
        <w:jc w:val="both"/>
        <w:rPr>
          <w:i/>
          <w:iCs/>
        </w:rPr>
      </w:pPr>
      <w:r w:rsidRPr="00292DDD">
        <w:rPr>
          <w:i/>
          <w:iCs/>
        </w:rPr>
        <w:t>Chúng em xin chân thành cảm ơn!</w:t>
      </w:r>
    </w:p>
    <w:p w14:paraId="746053E1" w14:textId="77777777" w:rsidR="007914BC" w:rsidRPr="00292DDD" w:rsidRDefault="00780AD3" w:rsidP="00341C09">
      <w:pPr>
        <w:spacing w:before="120" w:after="120" w:line="240" w:lineRule="auto"/>
        <w:ind w:firstLine="720"/>
        <w:jc w:val="right"/>
        <w:rPr>
          <w:i/>
          <w:iCs/>
        </w:rPr>
      </w:pPr>
      <w:r w:rsidRPr="00292DDD">
        <w:rPr>
          <w:i/>
          <w:iCs/>
        </w:rPr>
        <w:t>Bạc Liêu, ngày … tháng … năm 2024</w:t>
      </w:r>
    </w:p>
    <w:p w14:paraId="409F4517" w14:textId="1B59A3EE" w:rsidR="00780AD3" w:rsidRPr="00292DDD" w:rsidRDefault="00780AD3" w:rsidP="00341C09">
      <w:pPr>
        <w:spacing w:before="120" w:after="120" w:line="240" w:lineRule="auto"/>
        <w:ind w:left="4320" w:firstLine="720"/>
        <w:jc w:val="center"/>
        <w:rPr>
          <w:i/>
          <w:iCs/>
        </w:rPr>
      </w:pPr>
      <w:r w:rsidRPr="00292DDD">
        <w:rPr>
          <w:i/>
          <w:iCs/>
        </w:rPr>
        <w:t>Sinh viên</w:t>
      </w:r>
    </w:p>
    <w:p w14:paraId="58F29ED3" w14:textId="4973E09A" w:rsidR="00780AD3" w:rsidRPr="00292DDD" w:rsidRDefault="00780AD3" w:rsidP="00341C09">
      <w:pPr>
        <w:spacing w:before="120" w:after="120" w:line="240" w:lineRule="auto"/>
        <w:ind w:left="4320" w:firstLine="720"/>
        <w:jc w:val="center"/>
        <w:rPr>
          <w:i/>
          <w:iCs/>
        </w:rPr>
      </w:pPr>
    </w:p>
    <w:p w14:paraId="7D7C6229" w14:textId="27CEC684" w:rsidR="00780AD3" w:rsidRPr="00292DDD" w:rsidRDefault="00780AD3" w:rsidP="00341C09">
      <w:pPr>
        <w:spacing w:before="120" w:after="120" w:line="240" w:lineRule="auto"/>
        <w:ind w:left="4320" w:firstLine="720"/>
        <w:jc w:val="center"/>
        <w:rPr>
          <w:i/>
          <w:iCs/>
        </w:rPr>
      </w:pPr>
    </w:p>
    <w:p w14:paraId="42A2871A" w14:textId="77777777" w:rsidR="00780AD3" w:rsidRPr="00292DDD" w:rsidRDefault="00780AD3" w:rsidP="00341C09">
      <w:pPr>
        <w:spacing w:before="120" w:after="120" w:line="240" w:lineRule="auto"/>
        <w:ind w:left="4320" w:firstLine="720"/>
        <w:jc w:val="center"/>
        <w:rPr>
          <w:i/>
          <w:iCs/>
        </w:rPr>
      </w:pPr>
    </w:p>
    <w:p w14:paraId="6F9F46E0" w14:textId="4C6EFF21" w:rsidR="00780AD3" w:rsidRPr="00292DDD" w:rsidRDefault="00780AD3" w:rsidP="00341C09">
      <w:pPr>
        <w:spacing w:before="120" w:after="120" w:line="240" w:lineRule="auto"/>
        <w:ind w:left="4320" w:firstLine="720"/>
        <w:jc w:val="center"/>
        <w:rPr>
          <w:i/>
          <w:iCs/>
        </w:rPr>
      </w:pPr>
    </w:p>
    <w:p w14:paraId="45C9C427" w14:textId="6DC43607" w:rsidR="00780AD3" w:rsidRPr="00292DDD" w:rsidRDefault="00780AD3" w:rsidP="00341C09">
      <w:pPr>
        <w:spacing w:before="120" w:after="120" w:line="240" w:lineRule="auto"/>
        <w:ind w:left="4320" w:firstLine="720"/>
        <w:jc w:val="center"/>
        <w:rPr>
          <w:i/>
          <w:iCs/>
        </w:rPr>
        <w:sectPr w:rsidR="00780AD3" w:rsidRPr="00292DDD" w:rsidSect="00341C09">
          <w:headerReference w:type="default" r:id="rId11"/>
          <w:footerReference w:type="default" r:id="rId12"/>
          <w:pgSz w:w="11907" w:h="16840" w:code="9"/>
          <w:pgMar w:top="1134" w:right="1134" w:bottom="1134" w:left="1418" w:header="454" w:footer="454" w:gutter="567"/>
          <w:cols w:space="720"/>
          <w:docGrid w:linePitch="360"/>
        </w:sectPr>
      </w:pPr>
      <w:r w:rsidRPr="00292DDD">
        <w:rPr>
          <w:i/>
          <w:iCs/>
        </w:rPr>
        <w:t>(Nhóm trưởng đã ký)</w:t>
      </w:r>
    </w:p>
    <w:p w14:paraId="13D9EFA3" w14:textId="1D52BE16" w:rsidR="00BC7F36" w:rsidRPr="00C21C1D" w:rsidRDefault="00BC7F36" w:rsidP="001D3653">
      <w:pPr>
        <w:pStyle w:val="Heading1"/>
        <w:spacing w:before="120" w:after="120" w:line="240" w:lineRule="auto"/>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MỞ ĐẦU</w:t>
      </w:r>
    </w:p>
    <w:p w14:paraId="7A033D85" w14:textId="4713D4B5" w:rsidR="00D25410" w:rsidRPr="00292DDD" w:rsidRDefault="00D25410" w:rsidP="001D3653">
      <w:pPr>
        <w:spacing w:before="120" w:after="120" w:line="240" w:lineRule="auto"/>
        <w:jc w:val="both"/>
        <w:rPr>
          <w:b/>
          <w:bCs/>
        </w:rPr>
      </w:pPr>
      <w:r w:rsidRPr="00292DDD">
        <w:rPr>
          <w:b/>
          <w:bCs/>
        </w:rPr>
        <w:t>Lý do chọn đề tài</w:t>
      </w:r>
      <w:r w:rsidR="00F2456F" w:rsidRPr="00292DDD">
        <w:rPr>
          <w:b/>
          <w:bCs/>
        </w:rPr>
        <w:tab/>
      </w:r>
    </w:p>
    <w:p w14:paraId="732B4491" w14:textId="63316BD9" w:rsidR="00BC23FF" w:rsidRPr="00292DDD" w:rsidRDefault="00BC23FF" w:rsidP="001D3653">
      <w:pPr>
        <w:spacing w:before="120" w:after="120" w:line="240" w:lineRule="auto"/>
        <w:ind w:firstLine="720"/>
        <w:jc w:val="both"/>
      </w:pPr>
      <w:r w:rsidRPr="00292DDD">
        <w:t>Trong thời đại 4.0 hiện nay, mạng xã hội không chỉ đơn thuần là một nền tảng để kết nối và giao tiếp, mà còn trở thành một phần không thể thiếu của cuộc sống hàng ngày của mọi người. Sự phát triển mạnh mẽ của mạng xã hội trong những năm gần đây đã gây ra một làn sóng cách mạng trong cách thức chúng ta tương tác, sử dụng thông tin và thậm chí là quản lý hình ảnh cá nhân. Điều này không chỉ ảnh hưởng đến cuộc sống cá nhân mà còn có tác động sâu rộng đến cách làm việc và kinh doanh của các tổ chức và doanh nghiệp.</w:t>
      </w:r>
    </w:p>
    <w:p w14:paraId="352AA6CD" w14:textId="1FF41881" w:rsidR="00BC23FF" w:rsidRPr="00292DDD" w:rsidRDefault="00BC23FF" w:rsidP="001D3653">
      <w:pPr>
        <w:spacing w:before="120" w:after="120" w:line="240" w:lineRule="auto"/>
        <w:ind w:firstLine="720"/>
        <w:jc w:val="both"/>
      </w:pPr>
      <w:r w:rsidRPr="00292DDD">
        <w:t>Mạng xã hội đã chứng minh được tính hiệu quả và tiện ích của mình trong nhiều lĩnh vực khác nhau, đặc biệt là trong lĩnh vực thương hiệu thời trang. Từ việc chia sẻ những bức ảnh trang điểm, trang phục, cho đến việc tìm kiếm ý kiến và đánh giá sản phẩm, mạng xã hội đã trở thành một nguồn thông tin quan trọng cho những người đam mê về thời trang và vẻ đẹp. Tuy nhiên, dù mạng xã hội cung cấp một lượng lớn thông tin, nhưng việc tìm kiếm thông tin chính xác và đáng tin cậy vẫn là một thách thức đối với nhiều người dùng. Thông tin thường rải rác và không được tổ chức một cách hợp lý, dẫn đến sự lúng túng và khó khăn trong việc định hình lựa chọn các trang phục phù hợp và phong cách riêng cho bản thân.</w:t>
      </w:r>
    </w:p>
    <w:p w14:paraId="167F1C2C" w14:textId="5ED40862" w:rsidR="00D25410" w:rsidRPr="00292DDD" w:rsidRDefault="00BC23FF" w:rsidP="001D3653">
      <w:pPr>
        <w:spacing w:before="120" w:after="120" w:line="240" w:lineRule="auto"/>
        <w:ind w:firstLine="720"/>
        <w:jc w:val="both"/>
      </w:pPr>
      <w:r w:rsidRPr="00292DDD">
        <w:t xml:space="preserve">Để giải quyết vấn đề này, website AydenBrands đã được chúng em lên ý tưởng và hoàn thiện bởi công ty TNHH Ayden, với mục tiêu tạo ra một nền tảng tổng hợp các thương hiệu thời trang từ trong và ngoài nước. Chúng em tin chắc sẽ cung cấp cho người dùng một trải nghiệm thuận tiện, dễ dàng hơn trong việc tìm kiếm và lựa chọn trang phục, thương hiệu thời trang phù hợp với phong cách và sở thích cá nhân. Với sự đa dạng và chất lượng đến từ các thương hiệu được cung cấp, website AydenBrands của chúng em hy vọng sẽ trở thành một nơi lý tưởng để thỏa mãn cái nhìn cho những người đam mê thời trang và muốn thể hiện phong cách riêng của mình. Chúng </w:t>
      </w:r>
      <w:r w:rsidR="00D25410" w:rsidRPr="00292DDD">
        <w:t>em</w:t>
      </w:r>
      <w:r w:rsidRPr="00292DDD">
        <w:t xml:space="preserve"> mong rằng website của chúng </w:t>
      </w:r>
      <w:r w:rsidR="00D25410" w:rsidRPr="00292DDD">
        <w:t>em</w:t>
      </w:r>
      <w:r w:rsidRPr="00292DDD">
        <w:t xml:space="preserve"> sẽ là nguồn cảm hứng và giúp </w:t>
      </w:r>
      <w:r w:rsidR="00D25410" w:rsidRPr="00292DDD">
        <w:t xml:space="preserve">các </w:t>
      </w:r>
      <w:r w:rsidRPr="00292DDD">
        <w:t xml:space="preserve">bạn </w:t>
      </w:r>
      <w:r w:rsidR="00D25410" w:rsidRPr="00292DDD">
        <w:t xml:space="preserve">trẻ hay những người đam mê thời trang sẽ </w:t>
      </w:r>
      <w:r w:rsidRPr="00292DDD">
        <w:t xml:space="preserve">tự tin hơn trong việc chọn lựa trang phục và thương hiệu phù hợp với bản thân. </w:t>
      </w:r>
    </w:p>
    <w:p w14:paraId="07526F45" w14:textId="75DBDDBF" w:rsidR="00D25410" w:rsidRPr="00292DDD" w:rsidRDefault="00D25410" w:rsidP="001D3653">
      <w:pPr>
        <w:spacing w:before="120" w:after="120" w:line="240" w:lineRule="auto"/>
        <w:jc w:val="both"/>
        <w:rPr>
          <w:b/>
          <w:bCs/>
        </w:rPr>
      </w:pPr>
      <w:r w:rsidRPr="00292DDD">
        <w:rPr>
          <w:b/>
          <w:bCs/>
        </w:rPr>
        <w:t>Mục tiêu nghiên cứu</w:t>
      </w:r>
    </w:p>
    <w:p w14:paraId="78B1A2E0" w14:textId="4DE0546F" w:rsidR="00627111" w:rsidRPr="00292DDD" w:rsidRDefault="00627111" w:rsidP="001D3653">
      <w:pPr>
        <w:spacing w:before="120" w:after="120" w:line="240" w:lineRule="auto"/>
        <w:ind w:firstLine="720"/>
        <w:jc w:val="both"/>
      </w:pPr>
      <w:r w:rsidRPr="00292DDD">
        <w:t>Mục tiêu của website AydenBrands nhằm hướng đến đối tượng là những bạn trẻ thuộc thế hệ "</w:t>
      </w:r>
      <w:r w:rsidRPr="00292DDD">
        <w:rPr>
          <w:i/>
          <w:iCs/>
        </w:rPr>
        <w:t>GenZ</w:t>
      </w:r>
      <w:r w:rsidRPr="00292DDD">
        <w:t>", chúng em nhận thấy rằng thế hệ trẻ ngày nay đặc biệt quan tâm đến thời trang và phong cách cá nhân. Đối với họ, việc ăn mặc không chỉ là một phần của cuộc sống hàng ngày, mà còn là một phần để thể hiện bản thân và cá tính. Tuy nhiên, với sự đa dạng và phong phú của thị trường thời trang ngày nay, việc tìm kiếm và lựa chọn những mẫu trang phục phù hợp trở nên khá phức tạp và mất thời gian.</w:t>
      </w:r>
    </w:p>
    <w:p w14:paraId="2880D724" w14:textId="191C4AE0" w:rsidR="00627111" w:rsidRPr="00292DDD" w:rsidRDefault="00627111" w:rsidP="001D3653">
      <w:pPr>
        <w:spacing w:before="120" w:after="120" w:line="240" w:lineRule="auto"/>
        <w:ind w:firstLine="720"/>
        <w:jc w:val="both"/>
      </w:pPr>
      <w:r w:rsidRPr="00292DDD">
        <w:t xml:space="preserve">Chính vì lẽ đó, mục tiêu xây dựng website AydenBrands của chúng em là một </w:t>
      </w:r>
      <w:r w:rsidR="00F21FF7" w:rsidRPr="00292DDD">
        <w:t>nơi cung cấp các ý tưởng thời trang đến từ các thương hiệu</w:t>
      </w:r>
      <w:r w:rsidRPr="00292DDD">
        <w:t xml:space="preserve"> cho những bạn trẻ "GenZ". Chúng</w:t>
      </w:r>
      <w:r w:rsidR="00F21FF7" w:rsidRPr="00292DDD">
        <w:t xml:space="preserve"> em</w:t>
      </w:r>
      <w:r w:rsidRPr="00292DDD">
        <w:t xml:space="preserve"> cung cấp cho người dùng một trải nghiệm và </w:t>
      </w:r>
      <w:r w:rsidR="00F21FF7" w:rsidRPr="00292DDD">
        <w:t xml:space="preserve">sự </w:t>
      </w:r>
      <w:r w:rsidRPr="00292DDD">
        <w:t xml:space="preserve">tiện lợi khi tìm kiếm và chọn lựa trang phục. Thay vì phải lãng phí thời gian để tìm kiếm thông tin từng sản phẩm trên nhiều nguồn khác nhau, AydenBrands sẽ </w:t>
      </w:r>
      <w:r w:rsidR="00F21FF7" w:rsidRPr="00292DDD">
        <w:t>là một kho lưu trữ thương hiệu thời trang</w:t>
      </w:r>
      <w:r w:rsidRPr="00292DDD">
        <w:t xml:space="preserve"> tổng hợp, nơi</w:t>
      </w:r>
      <w:r w:rsidR="00F21FF7" w:rsidRPr="00292DDD">
        <w:t xml:space="preserve"> ta</w:t>
      </w:r>
      <w:r w:rsidRPr="00292DDD">
        <w:t xml:space="preserve"> có thể dễ dàng tìm hiểu về các thương hiệu thời trang mà </w:t>
      </w:r>
      <w:r w:rsidR="00F21FF7" w:rsidRPr="00292DDD">
        <w:t xml:space="preserve">mình </w:t>
      </w:r>
      <w:r w:rsidRPr="00292DDD">
        <w:t>quan tâm.</w:t>
      </w:r>
    </w:p>
    <w:p w14:paraId="78111EC2" w14:textId="5B1D433A" w:rsidR="00627111" w:rsidRPr="00292DDD" w:rsidRDefault="00627111" w:rsidP="001D3653">
      <w:pPr>
        <w:spacing w:before="120" w:after="120" w:line="240" w:lineRule="auto"/>
        <w:ind w:firstLine="720"/>
        <w:jc w:val="both"/>
      </w:pPr>
      <w:r w:rsidRPr="00292DDD">
        <w:lastRenderedPageBreak/>
        <w:t>Một trong những điểm đặc biệt của AydenBrands là chúng</w:t>
      </w:r>
      <w:r w:rsidR="00F21FF7" w:rsidRPr="00292DDD">
        <w:t xml:space="preserve"> em</w:t>
      </w:r>
      <w:r w:rsidRPr="00292DDD">
        <w:t xml:space="preserve"> không chỉ cung cấp thông tin về các thương hiệu thời trang, mà còn liên kết các mẫu trang phục cụ thể của từng thương hiệu đó. Điều này giúp bạn trẻ có cái nhìn rõ ràng và cụ thể về những mẫu trang phục mà các thương hiệu đang cung cấp. </w:t>
      </w:r>
      <w:r w:rsidR="00F21FF7" w:rsidRPr="00292DDD">
        <w:t xml:space="preserve">Có thể hiểu là </w:t>
      </w:r>
      <w:r w:rsidRPr="00292DDD">
        <w:t xml:space="preserve">chúng </w:t>
      </w:r>
      <w:r w:rsidR="00F21FF7" w:rsidRPr="00292DDD">
        <w:t>em</w:t>
      </w:r>
      <w:r w:rsidRPr="00292DDD">
        <w:t xml:space="preserve"> sẽ cung cấp hình ảnh mẫu mặc như nào của từng sản phẩm, giúp</w:t>
      </w:r>
      <w:r w:rsidR="00F21FF7" w:rsidRPr="00292DDD">
        <w:t xml:space="preserve"> ta</w:t>
      </w:r>
      <w:r w:rsidRPr="00292DDD">
        <w:t xml:space="preserve"> có cái nhìn trực quan và thực tế hơn </w:t>
      </w:r>
      <w:r w:rsidR="00F21FF7" w:rsidRPr="00292DDD">
        <w:t>khi thấy từng cái quần, chiếc áo được phối hợp lại sẽ trông như thế nào</w:t>
      </w:r>
      <w:r w:rsidRPr="00292DDD">
        <w:t>.</w:t>
      </w:r>
    </w:p>
    <w:p w14:paraId="0CE9B5F6" w14:textId="48FA6B2A" w:rsidR="00627111" w:rsidRPr="00292DDD" w:rsidRDefault="00627111" w:rsidP="001D3653">
      <w:pPr>
        <w:spacing w:before="120" w:after="120" w:line="240" w:lineRule="auto"/>
        <w:ind w:firstLine="720"/>
        <w:jc w:val="both"/>
      </w:pPr>
      <w:r w:rsidRPr="00292DDD">
        <w:t xml:space="preserve">Điều này không chỉ giúp bạn trẻ tiết kiệm thời gian khi tìm kiếm và lựa chọn trang phục, mà còn giúp bạn tự tin hơn trong việc quyết định mua sắm. Bằng cách tận dụng công nghệ và sự sáng tạo, </w:t>
      </w:r>
      <w:r w:rsidR="00F21FF7" w:rsidRPr="00292DDD">
        <w:t xml:space="preserve">website </w:t>
      </w:r>
      <w:r w:rsidRPr="00292DDD">
        <w:t xml:space="preserve">AydenBrands </w:t>
      </w:r>
      <w:r w:rsidR="00F21FF7" w:rsidRPr="00292DDD">
        <w:t xml:space="preserve">của chúng em </w:t>
      </w:r>
      <w:r w:rsidRPr="00292DDD">
        <w:t>hy vọng sẽ trở thành người bạn đồng hành đáng tin cậy của những bạn trẻ yêu thích thời trang, giúp họ tự tin hơn trong việc thể hiện phong cách và cá nhân hóa.</w:t>
      </w:r>
    </w:p>
    <w:p w14:paraId="630238EB" w14:textId="03A931D7" w:rsidR="00D25410" w:rsidRPr="00292DDD" w:rsidRDefault="00D25410" w:rsidP="001D3653">
      <w:pPr>
        <w:spacing w:before="120" w:after="120" w:line="240" w:lineRule="auto"/>
        <w:jc w:val="both"/>
        <w:rPr>
          <w:b/>
          <w:bCs/>
        </w:rPr>
      </w:pPr>
      <w:r w:rsidRPr="00292DDD">
        <w:rPr>
          <w:b/>
          <w:bCs/>
        </w:rPr>
        <w:t>Phạm vi đề tài</w:t>
      </w:r>
    </w:p>
    <w:p w14:paraId="09445F86" w14:textId="6802D1D9" w:rsidR="00F4712F" w:rsidRDefault="00F4712F" w:rsidP="001D3653">
      <w:pPr>
        <w:spacing w:before="120" w:after="120" w:line="240" w:lineRule="auto"/>
        <w:ind w:firstLine="720"/>
        <w:jc w:val="both"/>
      </w:pPr>
      <w:r>
        <w:t>Đề tài sẽ tập trung trình bày kết quả quá trình xây dựng website với các nội dung: NextJS framework, Json Server, Figma. Mỗi phần chúng em sẽ giới thiệu tổng quan và trình bày những nội dung cơ bản nhất, ưu nhược điểm mà đề tài mang lại.</w:t>
      </w:r>
    </w:p>
    <w:p w14:paraId="24B49C48" w14:textId="4F396B97" w:rsidR="00F21FF7" w:rsidRPr="00292DDD" w:rsidRDefault="00F21FF7" w:rsidP="001D3653">
      <w:pPr>
        <w:spacing w:before="120" w:after="120" w:line="240" w:lineRule="auto"/>
        <w:ind w:firstLine="720"/>
        <w:jc w:val="both"/>
      </w:pPr>
      <w:r w:rsidRPr="00292DDD">
        <w:t>Chúng em sẽ tiến hành tổng hợp các thông tin và hình ảnh, chi tiết sản phẩm từ các trang thương hiệu thời trang. Và trong quá trình này, chúng em sẽ tập trung vào hai mảng chính là thiết kế giao diện website và phân tích các mẫu trang phục từ các thương hiệu.</w:t>
      </w:r>
    </w:p>
    <w:p w14:paraId="00FE866F" w14:textId="208A1070" w:rsidR="00F21FF7" w:rsidRPr="00292DDD" w:rsidRDefault="00F21FF7" w:rsidP="001D3653">
      <w:pPr>
        <w:spacing w:before="120" w:after="120" w:line="240" w:lineRule="auto"/>
        <w:ind w:firstLine="720"/>
        <w:jc w:val="both"/>
      </w:pPr>
      <w:r w:rsidRPr="00292DDD">
        <w:t>Chúng em sẽ tiến hành tìm hiểu và thiết kế một giao diện website hấp dẫn và dễ sử dụng cho người dùng. Điều này bao gồm:</w:t>
      </w:r>
    </w:p>
    <w:p w14:paraId="3F780C7E" w14:textId="0B462862" w:rsidR="00F21FF7" w:rsidRDefault="00A67EB8" w:rsidP="001D3653">
      <w:pPr>
        <w:spacing w:before="120" w:after="120" w:line="240" w:lineRule="auto"/>
        <w:ind w:firstLine="720"/>
        <w:jc w:val="both"/>
      </w:pPr>
      <w:r w:rsidRPr="00292DDD">
        <w:t xml:space="preserve">Phân tích các giao diện website thời trang hiện nay để </w:t>
      </w:r>
      <w:r w:rsidR="00F21FF7" w:rsidRPr="00292DDD">
        <w:t>hiểu và đánh giá các yếu tố thiết kế phổ biến và hiệu quả.</w:t>
      </w:r>
      <w:r w:rsidRPr="00292DDD">
        <w:t xml:space="preserve"> </w:t>
      </w:r>
    </w:p>
    <w:p w14:paraId="1D87F33F" w14:textId="21F570AD" w:rsidR="00D016A6" w:rsidRDefault="00D016A6" w:rsidP="001D3653">
      <w:pPr>
        <w:spacing w:before="120" w:after="120" w:line="240" w:lineRule="auto"/>
        <w:ind w:firstLine="720"/>
        <w:jc w:val="both"/>
      </w:pPr>
      <w:r>
        <w:t>Phân tích chức năng chính của hệ thống và phân tích chi tiết từng chức năng</w:t>
      </w:r>
    </w:p>
    <w:p w14:paraId="5FF063BA" w14:textId="0F9083CB" w:rsidR="00D016A6" w:rsidRDefault="00D016A6" w:rsidP="001D3653">
      <w:pPr>
        <w:spacing w:before="120" w:after="120" w:line="240" w:lineRule="auto"/>
        <w:ind w:firstLine="720"/>
        <w:jc w:val="both"/>
      </w:pPr>
      <w:r>
        <w:t>Phân tích thiết kế với UML</w:t>
      </w:r>
    </w:p>
    <w:p w14:paraId="361CAAAF" w14:textId="22076484" w:rsidR="00D016A6" w:rsidRDefault="00D016A6" w:rsidP="001D3653">
      <w:pPr>
        <w:spacing w:before="120" w:after="120" w:line="240" w:lineRule="auto"/>
        <w:ind w:firstLine="720"/>
        <w:jc w:val="both"/>
      </w:pPr>
      <w:r>
        <w:t>Vẽ và phân tích biểu đồ User Case</w:t>
      </w:r>
    </w:p>
    <w:p w14:paraId="10A7D19B" w14:textId="06789507" w:rsidR="00D016A6" w:rsidRDefault="00D016A6" w:rsidP="001D3653">
      <w:pPr>
        <w:spacing w:before="120" w:after="120" w:line="240" w:lineRule="auto"/>
        <w:ind w:firstLine="720"/>
        <w:jc w:val="both"/>
      </w:pPr>
      <w:r>
        <w:t>Biểu đồ tuần tự</w:t>
      </w:r>
    </w:p>
    <w:p w14:paraId="5AF9EA62" w14:textId="781CE2AF" w:rsidR="00D016A6" w:rsidRDefault="00D016A6" w:rsidP="001D3653">
      <w:pPr>
        <w:spacing w:before="120" w:after="120" w:line="240" w:lineRule="auto"/>
        <w:ind w:firstLine="720"/>
        <w:jc w:val="both"/>
      </w:pPr>
      <w:r>
        <w:t>Biểu đồ lớp</w:t>
      </w:r>
    </w:p>
    <w:p w14:paraId="073155E1" w14:textId="61C4407D" w:rsidR="00D016A6" w:rsidRPr="00292DDD" w:rsidRDefault="00D016A6" w:rsidP="001D3653">
      <w:pPr>
        <w:spacing w:before="120" w:after="120" w:line="240" w:lineRule="auto"/>
        <w:ind w:firstLine="720"/>
        <w:jc w:val="both"/>
      </w:pPr>
      <w:r>
        <w:t>Phân tích thiết kế chương trình</w:t>
      </w:r>
    </w:p>
    <w:p w14:paraId="14C09A7E" w14:textId="0055BAEA" w:rsidR="00F21FF7" w:rsidRPr="00292DDD" w:rsidRDefault="00F21FF7" w:rsidP="001D3653">
      <w:pPr>
        <w:spacing w:before="120" w:after="120" w:line="240" w:lineRule="auto"/>
        <w:ind w:firstLine="720"/>
        <w:jc w:val="both"/>
      </w:pPr>
      <w:r w:rsidRPr="00292DDD">
        <w:t>Tạo ra một bản thiết kế giao diện sáng tạo, thân thiện với người dùng</w:t>
      </w:r>
      <w:r w:rsidR="00A67EB8" w:rsidRPr="00292DDD">
        <w:t>.</w:t>
      </w:r>
    </w:p>
    <w:p w14:paraId="6B4A9E6A" w14:textId="2A268459" w:rsidR="00F21FF7" w:rsidRDefault="00F21FF7" w:rsidP="001D3653">
      <w:pPr>
        <w:spacing w:before="120" w:after="120" w:line="240" w:lineRule="auto"/>
        <w:ind w:firstLine="720"/>
        <w:jc w:val="both"/>
      </w:pPr>
      <w:r w:rsidRPr="00292DDD">
        <w:t>Phân tích các mẫu trang phục từ mỗi thương hiệu.</w:t>
      </w:r>
      <w:r w:rsidR="00A67EB8" w:rsidRPr="00292DDD">
        <w:t xml:space="preserve"> </w:t>
      </w:r>
    </w:p>
    <w:p w14:paraId="22B0206D" w14:textId="2CA31E18" w:rsidR="00D016A6" w:rsidRDefault="00D016A6" w:rsidP="00D016A6">
      <w:pPr>
        <w:spacing w:before="120" w:after="120" w:line="240" w:lineRule="auto"/>
        <w:ind w:firstLine="720"/>
        <w:jc w:val="both"/>
      </w:pPr>
      <w:r w:rsidRPr="00292DDD">
        <w:t>Xác định các thương hiệu nổi tiếng và được ưa chuộng trong giới trẻ "GenZ" từ trong nước và ngoài nước.</w:t>
      </w:r>
    </w:p>
    <w:p w14:paraId="7A5D151A" w14:textId="1D0089B0" w:rsidR="00D016A6" w:rsidRPr="00292DDD" w:rsidRDefault="00D016A6" w:rsidP="00D016A6">
      <w:pPr>
        <w:spacing w:before="120" w:after="120" w:line="240" w:lineRule="auto"/>
        <w:ind w:firstLine="720"/>
        <w:jc w:val="both"/>
      </w:pPr>
      <w:r w:rsidRPr="00292DDD">
        <w:t>Nghiên cứu xu hướng thiết kế giao diện mới nhất và áp dụng vào việc phát triển giao diện cho website AydenBrands.</w:t>
      </w:r>
    </w:p>
    <w:p w14:paraId="745FE095" w14:textId="3D9DC048" w:rsidR="00F21FF7" w:rsidRPr="00292DDD" w:rsidRDefault="00F21FF7" w:rsidP="001D3653">
      <w:pPr>
        <w:spacing w:before="120" w:after="120" w:line="240" w:lineRule="auto"/>
        <w:ind w:firstLine="720"/>
        <w:jc w:val="both"/>
      </w:pPr>
      <w:r w:rsidRPr="00292DDD">
        <w:t>Đánh giá sự đa dạng và sự phổ biến của các mẫu trang phục này trong cộng đồng "GenZ".</w:t>
      </w:r>
    </w:p>
    <w:p w14:paraId="115E3CBC" w14:textId="0E9422A0" w:rsidR="001B618A" w:rsidRDefault="00F21FF7" w:rsidP="001D3653">
      <w:pPr>
        <w:spacing w:before="120" w:after="120" w:line="240" w:lineRule="auto"/>
        <w:ind w:firstLine="720"/>
        <w:jc w:val="both"/>
      </w:pPr>
      <w:r w:rsidRPr="00292DDD">
        <w:t xml:space="preserve">Bằng cách kết hợp nghiên cứu về thiết kế giao diện website và phân tích các mẫu trang phục từ các thương hiệu. Chúng </w:t>
      </w:r>
      <w:r w:rsidR="00BF22EB" w:rsidRPr="00292DDD">
        <w:t xml:space="preserve">em </w:t>
      </w:r>
      <w:r w:rsidRPr="00292DDD">
        <w:t>cũng mong rằng nghiên cứu của chúng</w:t>
      </w:r>
      <w:r w:rsidR="00D016A6">
        <w:t xml:space="preserve"> </w:t>
      </w:r>
      <w:r w:rsidR="00D016A6">
        <w:lastRenderedPageBreak/>
        <w:t>em</w:t>
      </w:r>
      <w:r w:rsidRPr="00292DDD">
        <w:t xml:space="preserve"> sẽ mang lại những thông tin hữu ích cho cộng đồng yêu thời trang và thúc đẩy sự phát triển của ngành công nghiệp thời trang trong thời đại số 4.0.</w:t>
      </w:r>
    </w:p>
    <w:p w14:paraId="292F2858" w14:textId="2D4B25CA" w:rsidR="00E16E1F" w:rsidRPr="006E7B71" w:rsidRDefault="00E16E1F" w:rsidP="001D3653">
      <w:pPr>
        <w:spacing w:before="120" w:after="120" w:line="240" w:lineRule="auto"/>
        <w:jc w:val="both"/>
        <w:rPr>
          <w:b/>
          <w:bCs/>
        </w:rPr>
      </w:pPr>
      <w:r w:rsidRPr="006E7B71">
        <w:rPr>
          <w:b/>
          <w:bCs/>
        </w:rPr>
        <w:t>Phương pháp nghiên cứu</w:t>
      </w:r>
    </w:p>
    <w:p w14:paraId="36F57014" w14:textId="48E0800F" w:rsidR="00E16E1F" w:rsidRDefault="00E16E1F" w:rsidP="006E7B71">
      <w:pPr>
        <w:spacing w:before="120" w:after="120" w:line="240" w:lineRule="auto"/>
        <w:ind w:firstLine="720"/>
        <w:jc w:val="both"/>
      </w:pPr>
      <w:r>
        <w:t>Tìm kiếm và nghiên cứu các tài liệu về NextJS Framework và các công nghệ liên quan đến việc phát triển website để chọn lọc và sắp xếp lại theo ý tưởng của mình.</w:t>
      </w:r>
    </w:p>
    <w:p w14:paraId="679D9970" w14:textId="4CD94F00" w:rsidR="00E16E1F" w:rsidRDefault="00E16E1F" w:rsidP="006E7B71">
      <w:pPr>
        <w:spacing w:before="120" w:after="120" w:line="240" w:lineRule="auto"/>
        <w:ind w:firstLine="720"/>
        <w:jc w:val="both"/>
      </w:pPr>
      <w:r>
        <w:t>Dựa trên kết quả tìm hiểu được để xây dựng một ứng dụng web giới thiệu thương hiệu thời trang có áp dụng tất cả những nội dung đã nghiên cứu nhằm mục đích minh họa cho phần cơ sở lý thuyết sẽ trình bày trong nội dung luận văn này.</w:t>
      </w:r>
    </w:p>
    <w:p w14:paraId="47B89FCC" w14:textId="63308758" w:rsidR="00E16E1F" w:rsidRDefault="00E16E1F" w:rsidP="006E7B71">
      <w:pPr>
        <w:spacing w:before="120" w:after="120" w:line="240" w:lineRule="auto"/>
        <w:ind w:firstLine="720"/>
        <w:jc w:val="both"/>
      </w:pPr>
      <w:r>
        <w:t>Các công cụ hỗ trợ nghiên cứu</w:t>
      </w:r>
    </w:p>
    <w:p w14:paraId="3354CFF4" w14:textId="539C8C27" w:rsidR="00E16E1F" w:rsidRDefault="00E16E1F" w:rsidP="0004620A">
      <w:pPr>
        <w:pStyle w:val="ListParagraph"/>
        <w:numPr>
          <w:ilvl w:val="0"/>
          <w:numId w:val="6"/>
        </w:numPr>
        <w:spacing w:before="120" w:after="120" w:line="240" w:lineRule="auto"/>
        <w:jc w:val="both"/>
      </w:pPr>
      <w:r>
        <w:t>Microsoft Word: dùng để viết tài liệu báo cáo</w:t>
      </w:r>
    </w:p>
    <w:p w14:paraId="37B98A09" w14:textId="45943528" w:rsidR="00E16E1F" w:rsidRDefault="00E16E1F" w:rsidP="0004620A">
      <w:pPr>
        <w:pStyle w:val="ListParagraph"/>
        <w:numPr>
          <w:ilvl w:val="0"/>
          <w:numId w:val="6"/>
        </w:numPr>
        <w:spacing w:before="120" w:after="120" w:line="240" w:lineRule="auto"/>
        <w:jc w:val="both"/>
      </w:pPr>
      <w:r>
        <w:t>Visual Studio Code: dùng để code front end</w:t>
      </w:r>
    </w:p>
    <w:p w14:paraId="61C81E50" w14:textId="498804F4" w:rsidR="00E16E1F" w:rsidRDefault="00E16E1F" w:rsidP="0004620A">
      <w:pPr>
        <w:pStyle w:val="ListParagraph"/>
        <w:numPr>
          <w:ilvl w:val="0"/>
          <w:numId w:val="6"/>
        </w:numPr>
        <w:spacing w:before="120" w:after="120" w:line="240" w:lineRule="auto"/>
        <w:jc w:val="both"/>
      </w:pPr>
      <w:r>
        <w:t>Json Server: dùng để lưu dữ liệu cho back end</w:t>
      </w:r>
    </w:p>
    <w:p w14:paraId="0AB40F3B" w14:textId="38B8F332" w:rsidR="00E16E1F" w:rsidRPr="00292DDD" w:rsidRDefault="00E16E1F" w:rsidP="0004620A">
      <w:pPr>
        <w:pStyle w:val="ListParagraph"/>
        <w:numPr>
          <w:ilvl w:val="0"/>
          <w:numId w:val="6"/>
        </w:numPr>
        <w:spacing w:before="120" w:after="120" w:line="240" w:lineRule="auto"/>
        <w:jc w:val="both"/>
      </w:pPr>
      <w:r>
        <w:t>Figma: dùng để thiết kế bản phác thảo website</w:t>
      </w:r>
    </w:p>
    <w:p w14:paraId="4B439634" w14:textId="1E74D862" w:rsidR="00D25410" w:rsidRPr="00292DDD" w:rsidRDefault="00D25410" w:rsidP="001D3653">
      <w:pPr>
        <w:spacing w:before="120" w:after="120" w:line="240" w:lineRule="auto"/>
        <w:jc w:val="both"/>
        <w:rPr>
          <w:b/>
          <w:bCs/>
        </w:rPr>
      </w:pPr>
      <w:r w:rsidRPr="00292DDD">
        <w:rPr>
          <w:b/>
          <w:bCs/>
        </w:rPr>
        <w:t xml:space="preserve">Mô tả kết cấu của </w:t>
      </w:r>
      <w:r w:rsidR="00BF22EB" w:rsidRPr="00292DDD">
        <w:rPr>
          <w:b/>
          <w:bCs/>
        </w:rPr>
        <w:t>đề tài</w:t>
      </w:r>
    </w:p>
    <w:p w14:paraId="4CA9E1D7" w14:textId="3355A283" w:rsidR="008621AF" w:rsidRPr="00292DDD" w:rsidRDefault="008621AF" w:rsidP="001D3653">
      <w:pPr>
        <w:tabs>
          <w:tab w:val="left" w:pos="6394"/>
        </w:tabs>
        <w:spacing w:before="120" w:after="120" w:line="240" w:lineRule="auto"/>
        <w:jc w:val="both"/>
      </w:pPr>
      <w:r w:rsidRPr="00292DDD">
        <w:t xml:space="preserve">Nội dung </w:t>
      </w:r>
      <w:r w:rsidR="00BF22EB" w:rsidRPr="00292DDD">
        <w:t>đề tài</w:t>
      </w:r>
      <w:r w:rsidRPr="00292DDD">
        <w:t xml:space="preserve"> gồm các phần sau:</w:t>
      </w:r>
    </w:p>
    <w:p w14:paraId="23FCE045" w14:textId="77777777" w:rsidR="00BD0244" w:rsidRPr="00292DDD" w:rsidRDefault="00BD0244" w:rsidP="001D3653">
      <w:pPr>
        <w:tabs>
          <w:tab w:val="left" w:pos="6394"/>
        </w:tabs>
        <w:spacing w:before="120" w:after="120" w:line="240" w:lineRule="auto"/>
        <w:jc w:val="both"/>
      </w:pPr>
      <w:r w:rsidRPr="00292DDD">
        <w:t>PHẦN MỞ ĐẦU</w:t>
      </w:r>
    </w:p>
    <w:p w14:paraId="71A3B686" w14:textId="77777777" w:rsidR="00BD0244" w:rsidRPr="00292DDD" w:rsidRDefault="00BD0244" w:rsidP="001D3653">
      <w:pPr>
        <w:tabs>
          <w:tab w:val="left" w:pos="6394"/>
        </w:tabs>
        <w:spacing w:before="120" w:after="120" w:line="240" w:lineRule="auto"/>
        <w:jc w:val="both"/>
      </w:pPr>
      <w:r w:rsidRPr="00292DDD">
        <w:t>PHẦN NỘI DUNG</w:t>
      </w:r>
    </w:p>
    <w:p w14:paraId="29922C90" w14:textId="2D91AACE" w:rsidR="00E16E1F" w:rsidRDefault="00BD0244" w:rsidP="001D3653">
      <w:pPr>
        <w:tabs>
          <w:tab w:val="left" w:pos="6394"/>
        </w:tabs>
        <w:spacing w:before="120" w:after="120" w:line="240" w:lineRule="auto"/>
        <w:jc w:val="both"/>
      </w:pPr>
      <w:r w:rsidRPr="00292DDD">
        <w:t>CHƯƠNG 1. TỔNG QUÁT VỀ CƠ SỞ THỰC TẬP</w:t>
      </w:r>
    </w:p>
    <w:p w14:paraId="48526758" w14:textId="5FF47BB3" w:rsidR="00F94A03" w:rsidRPr="00292DDD" w:rsidRDefault="00F94A03" w:rsidP="001D3653">
      <w:pPr>
        <w:spacing w:before="120" w:after="120" w:line="240" w:lineRule="auto"/>
        <w:jc w:val="both"/>
      </w:pPr>
      <w:r>
        <w:tab/>
        <w:t>Giới thiệu tổng quan về cơ sở thực tập.</w:t>
      </w:r>
    </w:p>
    <w:p w14:paraId="24E1108F" w14:textId="090BC15D" w:rsidR="00BD0244" w:rsidRPr="00292DDD" w:rsidRDefault="00BD0244" w:rsidP="001D3653">
      <w:pPr>
        <w:tabs>
          <w:tab w:val="left" w:pos="6394"/>
        </w:tabs>
        <w:spacing w:before="120" w:after="120" w:line="240" w:lineRule="auto"/>
        <w:jc w:val="both"/>
      </w:pPr>
      <w:r w:rsidRPr="00292DDD">
        <w:t>CHƯƠNG 2. PHÂN TÍCH VỀ CHỦ ĐỀ CỦA ĐỀ TÀI</w:t>
      </w:r>
    </w:p>
    <w:p w14:paraId="76A6AEDA" w14:textId="737012E4" w:rsidR="00BD0244" w:rsidRPr="00292DDD" w:rsidRDefault="00BD0244" w:rsidP="001D3653">
      <w:pPr>
        <w:spacing w:before="120" w:after="120" w:line="240" w:lineRule="auto"/>
        <w:jc w:val="both"/>
      </w:pPr>
      <w:r w:rsidRPr="00292DDD">
        <w:tab/>
        <w:t xml:space="preserve">Chương này tập trung phần đánh giá tình hình thực tế về chủ đề của đề tài tại cơ sở thực tập cụ thể. </w:t>
      </w:r>
    </w:p>
    <w:p w14:paraId="4CCB67F8" w14:textId="77777777" w:rsidR="00BD0244" w:rsidRPr="00292DDD" w:rsidRDefault="00BD0244" w:rsidP="001D3653">
      <w:pPr>
        <w:tabs>
          <w:tab w:val="left" w:pos="6394"/>
        </w:tabs>
        <w:spacing w:before="120" w:after="120" w:line="240" w:lineRule="auto"/>
        <w:jc w:val="both"/>
      </w:pPr>
      <w:r w:rsidRPr="00292DDD">
        <w:t>CHƯƠNG 3: XÂY DỰNG MÔ HÌNH CỦA ỨNG DỤNG</w:t>
      </w:r>
    </w:p>
    <w:p w14:paraId="395B8F2F" w14:textId="1F873A90" w:rsidR="00BD0244" w:rsidRPr="00292DDD" w:rsidRDefault="00BD0244" w:rsidP="0004620A">
      <w:pPr>
        <w:pStyle w:val="ListParagraph"/>
        <w:numPr>
          <w:ilvl w:val="0"/>
          <w:numId w:val="1"/>
        </w:numPr>
        <w:spacing w:before="120" w:after="120" w:line="240" w:lineRule="auto"/>
        <w:ind w:left="0" w:firstLine="426"/>
        <w:jc w:val="both"/>
      </w:pPr>
      <w:r w:rsidRPr="00292DDD">
        <w:t>Xây dựng mô hình ứng dụng của đề tài trong đó có đưa ra giải pháp giải quyết vấn</w:t>
      </w:r>
    </w:p>
    <w:p w14:paraId="0890E1A8" w14:textId="64D9769F" w:rsidR="00BD0244" w:rsidRPr="00292DDD" w:rsidRDefault="00BD0244" w:rsidP="0004620A">
      <w:pPr>
        <w:pStyle w:val="ListParagraph"/>
        <w:numPr>
          <w:ilvl w:val="0"/>
          <w:numId w:val="1"/>
        </w:numPr>
        <w:spacing w:before="120" w:after="120" w:line="240" w:lineRule="auto"/>
        <w:ind w:left="0" w:firstLine="426"/>
        <w:jc w:val="both"/>
      </w:pPr>
      <w:r w:rsidRPr="00292DDD">
        <w:t>đề trong đề tài</w:t>
      </w:r>
      <w:r w:rsidR="00416421" w:rsidRPr="00292DDD">
        <w:t>.</w:t>
      </w:r>
    </w:p>
    <w:p w14:paraId="392DACDE" w14:textId="69A05221" w:rsidR="00BD0244" w:rsidRPr="00292DDD" w:rsidRDefault="00BD0244" w:rsidP="0004620A">
      <w:pPr>
        <w:pStyle w:val="ListParagraph"/>
        <w:numPr>
          <w:ilvl w:val="0"/>
          <w:numId w:val="1"/>
        </w:numPr>
        <w:spacing w:before="120" w:after="120" w:line="240" w:lineRule="auto"/>
        <w:ind w:left="0" w:firstLine="426"/>
        <w:jc w:val="both"/>
      </w:pPr>
      <w:r w:rsidRPr="00292DDD">
        <w:t>Xây dựng giải thuật cho vấn đề cần giải quyết</w:t>
      </w:r>
      <w:r w:rsidR="00416421" w:rsidRPr="00292DDD">
        <w:t>.</w:t>
      </w:r>
    </w:p>
    <w:p w14:paraId="284D9B63" w14:textId="28A0A5B7" w:rsidR="00BD0244" w:rsidRPr="00292DDD" w:rsidRDefault="00BD0244" w:rsidP="0004620A">
      <w:pPr>
        <w:pStyle w:val="ListParagraph"/>
        <w:numPr>
          <w:ilvl w:val="0"/>
          <w:numId w:val="1"/>
        </w:numPr>
        <w:spacing w:before="120" w:after="120" w:line="240" w:lineRule="auto"/>
        <w:ind w:left="0" w:firstLine="426"/>
        <w:jc w:val="both"/>
      </w:pPr>
      <w:r w:rsidRPr="00292DDD">
        <w:t>Đưa ra các ví dụ minh họa có có liên quan đề vấn đề cần giải quyết</w:t>
      </w:r>
      <w:r w:rsidR="002C2170" w:rsidRPr="00292DDD">
        <w:t>.</w:t>
      </w:r>
    </w:p>
    <w:p w14:paraId="444EFD88" w14:textId="08AB246A" w:rsidR="00BD0244" w:rsidRPr="00292DDD" w:rsidRDefault="00BD0244" w:rsidP="0004620A">
      <w:pPr>
        <w:pStyle w:val="ListParagraph"/>
        <w:numPr>
          <w:ilvl w:val="0"/>
          <w:numId w:val="1"/>
        </w:numPr>
        <w:spacing w:before="120" w:after="120" w:line="240" w:lineRule="auto"/>
        <w:ind w:left="0" w:firstLine="426"/>
        <w:jc w:val="both"/>
      </w:pPr>
      <w:r w:rsidRPr="00292DDD">
        <w:t>Xây dựng mô hình chức năng, mô hình hệ thống của đề tài (có vẽ lưu đồ)</w:t>
      </w:r>
      <w:r w:rsidR="00416421" w:rsidRPr="00292DDD">
        <w:t>.</w:t>
      </w:r>
    </w:p>
    <w:p w14:paraId="256118B5" w14:textId="77777777" w:rsidR="00BD0244" w:rsidRPr="00292DDD" w:rsidRDefault="00BD0244" w:rsidP="001D3653">
      <w:pPr>
        <w:tabs>
          <w:tab w:val="left" w:pos="6394"/>
        </w:tabs>
        <w:spacing w:before="120" w:after="120" w:line="240" w:lineRule="auto"/>
        <w:jc w:val="both"/>
      </w:pPr>
      <w:r w:rsidRPr="00292DDD">
        <w:t>CHƯƠNG 4: TRÌNH BÀY NỘI DUNG CỦA ỨNG DỤNG</w:t>
      </w:r>
    </w:p>
    <w:p w14:paraId="606A4AAD" w14:textId="67889607" w:rsidR="00BD0244" w:rsidRPr="00292DDD" w:rsidRDefault="00416421" w:rsidP="001D3653">
      <w:pPr>
        <w:spacing w:before="120" w:after="120" w:line="240" w:lineRule="auto"/>
        <w:jc w:val="both"/>
      </w:pPr>
      <w:r w:rsidRPr="00292DDD">
        <w:tab/>
      </w:r>
      <w:r w:rsidR="00BD0244" w:rsidRPr="00292DDD">
        <w:t>Định hướng áp dụng công nghệ, bạn cần mô tả về sản phẩm mà bạn đã phát triển, nghĩa</w:t>
      </w:r>
      <w:r w:rsidRPr="00292DDD">
        <w:t xml:space="preserve"> </w:t>
      </w:r>
      <w:r w:rsidR="00BD0244" w:rsidRPr="00292DDD">
        <w:t>là cụ thể hóa cái đã được phân tích và thiết kế ở các chương trước. Ở đây bạn cần cụ thể đã</w:t>
      </w:r>
      <w:r w:rsidRPr="00292DDD">
        <w:t xml:space="preserve"> </w:t>
      </w:r>
      <w:r w:rsidR="00BD0244" w:rsidRPr="00292DDD">
        <w:t>dùng ngôn ngữ lập trình nào, công cụ nào, hệ quản trị CSDL nào và môi trường ứng dụng</w:t>
      </w:r>
      <w:r w:rsidRPr="00292DDD">
        <w:t xml:space="preserve"> </w:t>
      </w:r>
      <w:r w:rsidR="00BD0244" w:rsidRPr="00292DDD">
        <w:t>nào.Trên cơ sở đó trình bày kết quả đạt được và kết quả kiểm thử (testing) của sản phẩm đó.</w:t>
      </w:r>
    </w:p>
    <w:p w14:paraId="68BFAC5B" w14:textId="77777777" w:rsidR="00BD0244" w:rsidRPr="00292DDD" w:rsidRDefault="00BD0244" w:rsidP="001D3653">
      <w:pPr>
        <w:tabs>
          <w:tab w:val="left" w:pos="6394"/>
        </w:tabs>
        <w:spacing w:before="120" w:after="120" w:line="240" w:lineRule="auto"/>
        <w:jc w:val="both"/>
      </w:pPr>
      <w:r w:rsidRPr="00292DDD">
        <w:t>PHẦN KẾT LUẬN</w:t>
      </w:r>
    </w:p>
    <w:p w14:paraId="45E268BC" w14:textId="0881F944" w:rsidR="00416421" w:rsidRPr="00292DDD" w:rsidRDefault="00780AD3" w:rsidP="001D3653">
      <w:pPr>
        <w:spacing w:before="120" w:after="120" w:line="240" w:lineRule="auto"/>
        <w:jc w:val="both"/>
      </w:pPr>
      <w:r w:rsidRPr="00292DDD">
        <w:lastRenderedPageBreak/>
        <w:tab/>
      </w:r>
      <w:r w:rsidR="00BD0244" w:rsidRPr="00292DDD">
        <w:t>Viết kết luận tóm tắt lại những gì đã tìm hiểu được, chỉ nêu các điểm nổi bật, kết quả</w:t>
      </w:r>
      <w:r w:rsidR="002C2170" w:rsidRPr="00292DDD">
        <w:t xml:space="preserve"> </w:t>
      </w:r>
      <w:r w:rsidR="00BD0244" w:rsidRPr="00292DDD">
        <w:t>đạt được của đề tài, hạn chế của đề tài, hướng phát triển của đề tài.</w:t>
      </w:r>
    </w:p>
    <w:p w14:paraId="7E0B8149" w14:textId="501444DE" w:rsidR="008621AF" w:rsidRPr="00292DDD" w:rsidRDefault="00416421" w:rsidP="001D3653">
      <w:pPr>
        <w:spacing w:before="120" w:after="120" w:line="240" w:lineRule="auto"/>
        <w:jc w:val="both"/>
      </w:pPr>
      <w:r w:rsidRPr="00292DDD">
        <w:t>TÀI LIỆU THAM KHẢO</w:t>
      </w:r>
    </w:p>
    <w:p w14:paraId="2B2C04A7" w14:textId="7145E656" w:rsidR="00416421" w:rsidRPr="00292DDD" w:rsidRDefault="00416421" w:rsidP="001D3653">
      <w:pPr>
        <w:spacing w:before="120" w:after="120" w:line="240" w:lineRule="auto"/>
        <w:jc w:val="both"/>
        <w:rPr>
          <w:b/>
          <w:bCs/>
        </w:rPr>
      </w:pPr>
      <w:r w:rsidRPr="00292DDD">
        <w:rPr>
          <w:b/>
          <w:bCs/>
        </w:rPr>
        <w:t>Mô tả vị trí thực tập</w:t>
      </w:r>
    </w:p>
    <w:p w14:paraId="766C7EFE" w14:textId="462EED01" w:rsidR="00416421" w:rsidRPr="00292DDD" w:rsidRDefault="00416421" w:rsidP="0004620A">
      <w:pPr>
        <w:pStyle w:val="ListParagraph"/>
        <w:numPr>
          <w:ilvl w:val="0"/>
          <w:numId w:val="2"/>
        </w:numPr>
        <w:spacing w:before="120" w:after="120" w:line="240" w:lineRule="auto"/>
        <w:ind w:left="0" w:firstLine="360"/>
        <w:jc w:val="both"/>
      </w:pPr>
      <w:r w:rsidRPr="00292DDD">
        <w:t xml:space="preserve">Tên </w:t>
      </w:r>
      <w:r w:rsidR="008A683C" w:rsidRPr="00292DDD">
        <w:t>công ty</w:t>
      </w:r>
      <w:r w:rsidRPr="00292DDD">
        <w:t>:</w:t>
      </w:r>
      <w:r w:rsidR="0052668E" w:rsidRPr="00292DDD">
        <w:t xml:space="preserve"> </w:t>
      </w:r>
      <w:r w:rsidRPr="00292DDD">
        <w:t>Công ty TNHH Ayden Techco</w:t>
      </w:r>
      <w:r w:rsidR="002C2170" w:rsidRPr="00292DDD">
        <w:t>.</w:t>
      </w:r>
    </w:p>
    <w:p w14:paraId="2B645FA5" w14:textId="2EC2AFF2" w:rsidR="002C2170" w:rsidRPr="00292DDD" w:rsidRDefault="0052668E" w:rsidP="0004620A">
      <w:pPr>
        <w:pStyle w:val="ListParagraph"/>
        <w:numPr>
          <w:ilvl w:val="0"/>
          <w:numId w:val="2"/>
        </w:numPr>
        <w:spacing w:before="120" w:after="120" w:line="240" w:lineRule="auto"/>
        <w:ind w:left="0" w:firstLine="360"/>
        <w:jc w:val="both"/>
      </w:pPr>
      <w:r w:rsidRPr="00292DDD">
        <w:t xml:space="preserve">Địa chỉ: </w:t>
      </w:r>
      <w:r w:rsidR="00416421" w:rsidRPr="00292DDD">
        <w:t>Số 14, Khu dân cư Thiên Long, phường 5, TP Bạc Liêu</w:t>
      </w:r>
      <w:r w:rsidR="002C2170" w:rsidRPr="00292DDD">
        <w:t>.</w:t>
      </w:r>
    </w:p>
    <w:p w14:paraId="7DE4A4D6" w14:textId="6C09AFDD" w:rsidR="00243D6A" w:rsidRPr="00292DDD" w:rsidRDefault="00243D6A" w:rsidP="0004620A">
      <w:pPr>
        <w:pStyle w:val="ListParagraph"/>
        <w:numPr>
          <w:ilvl w:val="0"/>
          <w:numId w:val="2"/>
        </w:numPr>
        <w:spacing w:before="120" w:after="120" w:line="240" w:lineRule="auto"/>
        <w:ind w:left="0" w:firstLine="360"/>
        <w:jc w:val="both"/>
      </w:pPr>
      <w:r w:rsidRPr="00292DDD">
        <w:t>Thời gian thực tập: 6 tuần.</w:t>
      </w:r>
    </w:p>
    <w:p w14:paraId="0C7C181C" w14:textId="0D11E003" w:rsidR="00416421" w:rsidRPr="00292DDD" w:rsidRDefault="00416421" w:rsidP="0004620A">
      <w:pPr>
        <w:pStyle w:val="ListParagraph"/>
        <w:numPr>
          <w:ilvl w:val="0"/>
          <w:numId w:val="2"/>
        </w:numPr>
        <w:spacing w:before="120" w:after="120" w:line="240" w:lineRule="auto"/>
        <w:ind w:left="0" w:firstLine="360"/>
        <w:jc w:val="both"/>
      </w:pPr>
      <w:r w:rsidRPr="00292DDD">
        <w:t>Miêu tả tổ chức:</w:t>
      </w:r>
      <w:r w:rsidR="0052668E" w:rsidRPr="00292DDD">
        <w:t xml:space="preserve"> </w:t>
      </w:r>
      <w:r w:rsidRPr="00292DDD">
        <w:t>Công ty TNHH Ayden Techco chuyên cung cấp dịch vụ tư vấn và lập trình web. Ayden hỗ trợ doanh nghiệp xây dựng lộ trình chuyển đổi số thông qua giải pháp web tiên tiến. Ayden</w:t>
      </w:r>
      <w:r w:rsidR="000707E5" w:rsidRPr="00292DDD">
        <w:t xml:space="preserve"> </w:t>
      </w:r>
      <w:r w:rsidR="006C3ED5" w:rsidRPr="00292DDD">
        <w:t>không chỉ là công ty chuyên</w:t>
      </w:r>
      <w:r w:rsidR="000707E5" w:rsidRPr="00292DDD">
        <w:t xml:space="preserve"> phát triển trang web chất lượng, mà còn giải quyết các thách thức cụ thể của doanh nghiệp. </w:t>
      </w:r>
    </w:p>
    <w:p w14:paraId="4BA17EA0" w14:textId="743BB242" w:rsidR="00BA63F7" w:rsidRPr="00292DDD" w:rsidRDefault="006C3ED5" w:rsidP="0004620A">
      <w:pPr>
        <w:pStyle w:val="ListParagraph"/>
        <w:numPr>
          <w:ilvl w:val="0"/>
          <w:numId w:val="2"/>
        </w:numPr>
        <w:spacing w:before="120" w:after="120" w:line="240" w:lineRule="auto"/>
        <w:ind w:left="0" w:firstLine="360"/>
        <w:jc w:val="both"/>
      </w:pPr>
      <w:r w:rsidRPr="00292DDD">
        <w:t xml:space="preserve">Trách nhiệm: </w:t>
      </w:r>
    </w:p>
    <w:p w14:paraId="3132906E" w14:textId="04609987" w:rsidR="006C3ED5" w:rsidRPr="00292DDD" w:rsidRDefault="006C3ED5" w:rsidP="0004620A">
      <w:pPr>
        <w:pStyle w:val="ListParagraph"/>
        <w:numPr>
          <w:ilvl w:val="0"/>
          <w:numId w:val="3"/>
        </w:numPr>
        <w:spacing w:before="120" w:after="120" w:line="240" w:lineRule="auto"/>
        <w:ind w:left="0" w:firstLine="426"/>
        <w:jc w:val="both"/>
      </w:pPr>
      <w:r w:rsidRPr="00292DDD">
        <w:t>Tham gia phát triển ứng dụng web front-end theo yêu cầu của dự án.</w:t>
      </w:r>
    </w:p>
    <w:p w14:paraId="1AA960F4" w14:textId="1E7561CC" w:rsidR="0052668E" w:rsidRPr="00292DDD" w:rsidRDefault="006C3ED5" w:rsidP="0004620A">
      <w:pPr>
        <w:pStyle w:val="ListParagraph"/>
        <w:numPr>
          <w:ilvl w:val="0"/>
          <w:numId w:val="3"/>
        </w:numPr>
        <w:spacing w:before="120" w:after="120" w:line="240" w:lineRule="auto"/>
        <w:ind w:left="0" w:firstLine="426"/>
        <w:jc w:val="both"/>
      </w:pPr>
      <w:r w:rsidRPr="00292DDD">
        <w:t>Thiết kế UI/UX với công cụ Figma để triển khai giao diện người dùng đẹp và dễ sử dụng.</w:t>
      </w:r>
    </w:p>
    <w:p w14:paraId="43C0F717" w14:textId="05AA9E2F" w:rsidR="00341C09" w:rsidRPr="00292DDD" w:rsidRDefault="006C3ED5" w:rsidP="0004620A">
      <w:pPr>
        <w:pStyle w:val="ListParagraph"/>
        <w:numPr>
          <w:ilvl w:val="0"/>
          <w:numId w:val="3"/>
        </w:numPr>
        <w:spacing w:before="120" w:after="120" w:line="240" w:lineRule="auto"/>
        <w:ind w:left="0" w:firstLine="426"/>
        <w:jc w:val="both"/>
      </w:pPr>
      <w:r w:rsidRPr="00292DDD">
        <w:t>Thử nghiệm, gỡ lỗi và tối ưu hóa ứng dụng để đảm bảo chất lượng và sự ổn định cho trang web.</w:t>
      </w:r>
    </w:p>
    <w:p w14:paraId="7957DDDD" w14:textId="497E4D0C" w:rsidR="008A683C" w:rsidRPr="00292DDD" w:rsidRDefault="008A683C" w:rsidP="0004620A">
      <w:pPr>
        <w:pStyle w:val="ListParagraph"/>
        <w:numPr>
          <w:ilvl w:val="0"/>
          <w:numId w:val="2"/>
        </w:numPr>
        <w:spacing w:before="120" w:after="120" w:line="240" w:lineRule="auto"/>
        <w:ind w:left="0" w:firstLine="360"/>
        <w:jc w:val="both"/>
      </w:pPr>
      <w:r w:rsidRPr="00292DDD">
        <w:t xml:space="preserve">Yêu cầu: </w:t>
      </w:r>
    </w:p>
    <w:p w14:paraId="0D5EA1E6" w14:textId="5B4B6613" w:rsidR="008A683C" w:rsidRPr="00292DDD" w:rsidRDefault="006C3ED5" w:rsidP="0004620A">
      <w:pPr>
        <w:pStyle w:val="ListParagraph"/>
        <w:numPr>
          <w:ilvl w:val="0"/>
          <w:numId w:val="3"/>
        </w:numPr>
        <w:spacing w:before="120" w:after="120" w:line="240" w:lineRule="auto"/>
        <w:ind w:left="0" w:firstLine="426"/>
        <w:jc w:val="both"/>
      </w:pPr>
      <w:r w:rsidRPr="00292DDD">
        <w:t>Tìm hiểu các kiến thức về các framework phổ biến như React, Next.js.</w:t>
      </w:r>
    </w:p>
    <w:p w14:paraId="56DCB369" w14:textId="00F6663C" w:rsidR="008A683C" w:rsidRPr="00292DDD" w:rsidRDefault="006C3ED5" w:rsidP="0004620A">
      <w:pPr>
        <w:pStyle w:val="ListParagraph"/>
        <w:numPr>
          <w:ilvl w:val="0"/>
          <w:numId w:val="3"/>
        </w:numPr>
        <w:spacing w:before="120" w:after="120" w:line="240" w:lineRule="auto"/>
        <w:ind w:left="0" w:firstLine="426"/>
        <w:jc w:val="both"/>
      </w:pPr>
      <w:r w:rsidRPr="00292DDD">
        <w:t>Khả năng teamwork và có khả năng giao tiếp tốt.</w:t>
      </w:r>
    </w:p>
    <w:p w14:paraId="07BCBEE7" w14:textId="15FCFA32" w:rsidR="006C3ED5" w:rsidRPr="00292DDD" w:rsidRDefault="006C3ED5" w:rsidP="0004620A">
      <w:pPr>
        <w:pStyle w:val="ListParagraph"/>
        <w:numPr>
          <w:ilvl w:val="0"/>
          <w:numId w:val="3"/>
        </w:numPr>
        <w:spacing w:before="120" w:after="120" w:line="240" w:lineRule="auto"/>
        <w:ind w:left="0" w:firstLine="426"/>
        <w:jc w:val="both"/>
      </w:pPr>
      <w:r w:rsidRPr="00292DDD">
        <w:t>Sự cầu tiến, sẵn lòng học hỏi và khả năng giải quyết các vấn đề</w:t>
      </w:r>
      <w:r w:rsidR="00243D6A" w:rsidRPr="00292DDD">
        <w:t>.</w:t>
      </w:r>
    </w:p>
    <w:p w14:paraId="2A120102" w14:textId="00082176" w:rsidR="00416421" w:rsidRPr="00292DDD" w:rsidRDefault="008A683C" w:rsidP="0004620A">
      <w:pPr>
        <w:pStyle w:val="ListParagraph"/>
        <w:numPr>
          <w:ilvl w:val="0"/>
          <w:numId w:val="2"/>
        </w:numPr>
        <w:spacing w:before="120" w:after="120" w:line="240" w:lineRule="auto"/>
        <w:ind w:left="0" w:firstLine="360"/>
        <w:jc w:val="both"/>
      </w:pPr>
      <w:r w:rsidRPr="00292DDD">
        <w:t>Lợi ích</w:t>
      </w:r>
      <w:r w:rsidR="00416421" w:rsidRPr="00292DDD">
        <w:t>:</w:t>
      </w:r>
    </w:p>
    <w:p w14:paraId="0FBD7137" w14:textId="4599E0A2" w:rsidR="00416421" w:rsidRPr="00292DDD" w:rsidRDefault="00243D6A" w:rsidP="0004620A">
      <w:pPr>
        <w:pStyle w:val="ListParagraph"/>
        <w:numPr>
          <w:ilvl w:val="0"/>
          <w:numId w:val="3"/>
        </w:numPr>
        <w:spacing w:before="120" w:after="120" w:line="240" w:lineRule="auto"/>
        <w:ind w:left="0" w:firstLine="426"/>
        <w:jc w:val="both"/>
      </w:pPr>
      <w:r w:rsidRPr="00292DDD">
        <w:t>Được làm việc cùng với các chuyên gia, có môi trường làm việc sáng tạo và thú vị.</w:t>
      </w:r>
    </w:p>
    <w:p w14:paraId="3B4B9260" w14:textId="5E8E286A" w:rsidR="00243D6A" w:rsidRPr="00292DDD" w:rsidRDefault="00243D6A" w:rsidP="0004620A">
      <w:pPr>
        <w:pStyle w:val="ListParagraph"/>
        <w:numPr>
          <w:ilvl w:val="0"/>
          <w:numId w:val="3"/>
        </w:numPr>
        <w:spacing w:before="120" w:after="120" w:line="240" w:lineRule="auto"/>
        <w:ind w:left="0" w:firstLine="426"/>
        <w:jc w:val="both"/>
      </w:pPr>
      <w:r w:rsidRPr="00292DDD">
        <w:t>Cơ hội học hỏi và phát triển kỹ năng trong môi trường làm việc chuyên nghiệp.</w:t>
      </w:r>
    </w:p>
    <w:p w14:paraId="09E793BC" w14:textId="141DB3EF" w:rsidR="00876554" w:rsidRPr="00292DDD" w:rsidRDefault="00876554" w:rsidP="001D3653">
      <w:pPr>
        <w:spacing w:before="120" w:after="120" w:line="240" w:lineRule="auto"/>
        <w:jc w:val="both"/>
      </w:pPr>
      <w:r w:rsidRPr="00292DDD">
        <w:br w:type="page"/>
      </w:r>
    </w:p>
    <w:p w14:paraId="4EDEF70F" w14:textId="24EFFFCD" w:rsidR="00292DDD" w:rsidRPr="00C21C1D" w:rsidRDefault="00243D6A" w:rsidP="0004620A">
      <w:pPr>
        <w:pStyle w:val="Heading1"/>
        <w:numPr>
          <w:ilvl w:val="0"/>
          <w:numId w:val="4"/>
        </w:numPr>
        <w:spacing w:before="120" w:after="120" w:line="240" w:lineRule="auto"/>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 xml:space="preserve">TỔNG QUÁT VỀ </w:t>
      </w:r>
      <w:r w:rsidR="00292DDD" w:rsidRPr="00C21C1D">
        <w:rPr>
          <w:rFonts w:ascii="Times New Roman" w:hAnsi="Times New Roman" w:cs="Times New Roman"/>
          <w:b/>
          <w:bCs/>
          <w:color w:val="auto"/>
          <w:sz w:val="28"/>
          <w:szCs w:val="28"/>
        </w:rPr>
        <w:t>CÔNG TY AYDEN TECHCO</w:t>
      </w:r>
    </w:p>
    <w:p w14:paraId="50242878" w14:textId="4095D071" w:rsidR="00F94A03" w:rsidRPr="002A610A" w:rsidRDefault="00292DDD" w:rsidP="0013703F">
      <w:pPr>
        <w:pStyle w:val="Heading2"/>
        <w:spacing w:before="120" w:after="120" w:line="240" w:lineRule="auto"/>
        <w:rPr>
          <w:rFonts w:ascii="Times New Roman" w:hAnsi="Times New Roman" w:cs="Times New Roman"/>
          <w:b/>
          <w:bCs/>
          <w:color w:val="auto"/>
        </w:rPr>
      </w:pPr>
      <w:r w:rsidRPr="002A610A">
        <w:rPr>
          <w:rFonts w:ascii="Times New Roman" w:hAnsi="Times New Roman" w:cs="Times New Roman"/>
          <w:b/>
          <w:bCs/>
          <w:color w:val="auto"/>
        </w:rPr>
        <w:t>1.1. Giới thiệu quá trình hình thành và phát triển công ty Ayden Techco</w:t>
      </w:r>
    </w:p>
    <w:p w14:paraId="65840FC7" w14:textId="65322526" w:rsidR="006E7B71" w:rsidRDefault="006E7B71" w:rsidP="0013703F">
      <w:pPr>
        <w:spacing w:before="120" w:after="120" w:line="240" w:lineRule="auto"/>
        <w:ind w:firstLine="720"/>
        <w:jc w:val="both"/>
      </w:pPr>
      <w:r>
        <w:t>Công ty TNHH Ayden Techco không chỉ là một đơn vị chuyên nghiệp hàng đầu trong lĩnh vực cung cấp dịch vụ tư vấn và lập trình web, mà còn là một đối tác đồng hành đầy tận tâm, đồng hành cùng doanh nghiệp của bạn trong hành trình chuyển đổi số. Với sứ mệnh quan trọng là hỗ trợ doanh nghiệp xây dựng một lộ trình chuyển đổi số hiệu quả thông qua giải pháp web tiên tiến, chúng tôi cam kết mang lại giá trị thực sự và gắn kết vững chắc với mỗi khách hàng.</w:t>
      </w:r>
    </w:p>
    <w:p w14:paraId="3732E69D" w14:textId="4FC80CD4" w:rsidR="006E7B71" w:rsidRDefault="006E7B71" w:rsidP="0013703F">
      <w:pPr>
        <w:spacing w:before="120" w:after="120" w:line="240" w:lineRule="auto"/>
        <w:ind w:firstLine="720"/>
        <w:jc w:val="both"/>
      </w:pPr>
      <w:r>
        <w:t>Chúng tôi hiểu rằng mỗi doanh nghiệp đều có những đặc điểm và yêu cầu riêng biệt. Vì vậy, chúng tôi không chỉ đơn thuần tập trung vào việc phát triển các trang web chất lượng cao mà còn chú trọng vào việc tùy chỉnh giải pháp theo nhu cầu cụ thể của từng doanh nghiệp. Với tâm huyết và sự tận tâm, chúng tôi cam kết giải quyết mọi thách thức mà doanh nghiệp của bạn đang phải đối mặt và tối ưu hóa mọi cơ hội để đạt được mục tiêu kinh doanh.</w:t>
      </w:r>
    </w:p>
    <w:p w14:paraId="48A0FBAE" w14:textId="62E413CE" w:rsidR="006E7B71" w:rsidRDefault="006E7B71" w:rsidP="0013703F">
      <w:pPr>
        <w:spacing w:before="120" w:after="120" w:line="240" w:lineRule="auto"/>
        <w:jc w:val="center"/>
      </w:pPr>
      <w:r>
        <w:rPr>
          <w:noProof/>
        </w:rPr>
        <w:drawing>
          <wp:inline distT="0" distB="0" distL="0" distR="0" wp14:anchorId="62D8BE9E" wp14:editId="3015AC1C">
            <wp:extent cx="2990070" cy="1752600"/>
            <wp:effectExtent l="0" t="0" r="1270" b="0"/>
            <wp:docPr id="1" name="Picture 1" descr="AYDEN TECH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YDEN TECHC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97749" cy="1757101"/>
                    </a:xfrm>
                    <a:prstGeom prst="rect">
                      <a:avLst/>
                    </a:prstGeom>
                    <a:noFill/>
                    <a:ln>
                      <a:noFill/>
                    </a:ln>
                  </pic:spPr>
                </pic:pic>
              </a:graphicData>
            </a:graphic>
          </wp:inline>
        </w:drawing>
      </w:r>
    </w:p>
    <w:p w14:paraId="62E5737C" w14:textId="4D022626" w:rsidR="006E7B71" w:rsidRDefault="006E7B71" w:rsidP="0013703F">
      <w:pPr>
        <w:spacing w:before="120" w:after="120" w:line="240" w:lineRule="auto"/>
        <w:ind w:firstLine="720"/>
        <w:jc w:val="both"/>
      </w:pPr>
      <w:r>
        <w:t>Đội ngũ chuyên gia tận tâm và giàu kinh nghiệm của chúng tôi không chỉ là những chuyên gia lập trình web mà còn là những người đồng sáng lập chiến lược số hóa của bạn. Chúng tôi cam kết đưa ra những giải pháp sáng tạo và chiến lược lập trình web độc đáo, giúp doanh nghiệp của bạn vượt qua mọi rào cản và tiến xa trên con đường phát triển.</w:t>
      </w:r>
    </w:p>
    <w:p w14:paraId="6056FAB5" w14:textId="649C4D6C" w:rsidR="003457F3" w:rsidRDefault="006E7B71" w:rsidP="0013703F">
      <w:pPr>
        <w:spacing w:before="120" w:after="120" w:line="240" w:lineRule="auto"/>
        <w:ind w:firstLine="720"/>
        <w:jc w:val="both"/>
      </w:pPr>
      <w:r>
        <w:t>Đồng hành cùng Ayden Techco không chỉ là việc chọn đúng đối tác mà còn là quá trình biến những ước mơ kinh doanh của bạn thành hiện thực. Hãy để chúng tôi chia sẻ tài năng của mình và giúp bạn khám phá tiềm năng lớn lao trong thế giới số ngày nay. Chúng tôi luôn sẵn lòng đồng hành và hỗ trợ bạn trong mọi bước đi trên con đường thành công.</w:t>
      </w:r>
    </w:p>
    <w:p w14:paraId="221AE659" w14:textId="2E90A5CD" w:rsidR="00F60F32" w:rsidRDefault="00F60F32" w:rsidP="00F60F32">
      <w:pPr>
        <w:spacing w:before="120" w:after="120" w:line="240" w:lineRule="auto"/>
        <w:ind w:firstLine="720"/>
        <w:jc w:val="both"/>
      </w:pPr>
      <w:r>
        <w:t>Chính thức hoạt động vào năm 2019. Ayden được biết đến là công ty về công nghệ với hơn 15 năm kinh nghiệm trong việc cung cấp các giải pháp công nghệ tiên tiến cho các doanh nghiệp trên toàn thế giới. Ayden tự hào là một đội ngũ chuyên nghiệp, tận tâm và đam mê trong việc định hình tương lai của công nghệ thông tin và truyền thông.</w:t>
      </w:r>
    </w:p>
    <w:p w14:paraId="54654510" w14:textId="4496FB28" w:rsidR="00535B53" w:rsidRDefault="00535B53" w:rsidP="00535B53">
      <w:pPr>
        <w:spacing w:before="120" w:after="120" w:line="240" w:lineRule="auto"/>
        <w:ind w:firstLine="720"/>
        <w:jc w:val="both"/>
      </w:pPr>
      <w:r>
        <w:t>Sứ mệnh hàng đầu của Ayden là không ngừng đổi mới và mang đến những trải nghiệm trực tuyến xuất sắc và hiệu quả cho khách hàng thông qua các giải pháp lập trình web độc đáo và tiên tiến. Chúng tôi không chỉ tập trung vào việc phát triển trang web chất lượng cao, mà còn đặt ra mục tiêu chính là tối ưu hóa trải nghiệm người dùng và đáp ứng mọi yêu cầu đặc biệt của doanh nghiệp.</w:t>
      </w:r>
    </w:p>
    <w:p w14:paraId="7E35839C" w14:textId="0054E9CD" w:rsidR="00535B53" w:rsidRDefault="00535B53" w:rsidP="00535B53">
      <w:pPr>
        <w:spacing w:before="120" w:after="120" w:line="240" w:lineRule="auto"/>
        <w:ind w:firstLine="720"/>
        <w:jc w:val="both"/>
      </w:pPr>
      <w:r>
        <w:lastRenderedPageBreak/>
        <w:t>Chúng tôi tự hào sử dụng những công nghệ hàng đầu, luôn nắm bắt các xu hướng mới nhất để đảm bảo rằng dự án của bạn không chỉ phản ánh sự hiện đại mà còn đem lại lợi ích kinh doanh to lớn. Sự sáng tạo là động lực chính, và chúng tôi cam kết đưa ra những giải pháp tiên tiến nhất để nâng cao sức cạnh tranh của doanh nghiệp bạn trên thị trường số ngày nay.</w:t>
      </w:r>
    </w:p>
    <w:p w14:paraId="549A0DA7" w14:textId="033F4D24" w:rsidR="00535B53" w:rsidRDefault="00535B53" w:rsidP="00535B53">
      <w:pPr>
        <w:spacing w:before="120" w:after="120" w:line="240" w:lineRule="auto"/>
        <w:jc w:val="center"/>
      </w:pPr>
      <w:r w:rsidRPr="00535B53">
        <w:rPr>
          <w:noProof/>
        </w:rPr>
        <w:drawing>
          <wp:inline distT="0" distB="0" distL="0" distR="0" wp14:anchorId="125013CE" wp14:editId="58A07425">
            <wp:extent cx="3395945" cy="3200400"/>
            <wp:effectExtent l="0" t="0" r="0" b="0"/>
            <wp:docPr id="9" name="Picture 9" descr="A table with chairs in front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table with chairs in front of a logo&#10;&#10;Description automatically generated"/>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83" t="12971" r="183" b="34017"/>
                    <a:stretch/>
                  </pic:blipFill>
                  <pic:spPr bwMode="auto">
                    <a:xfrm>
                      <a:off x="0" y="0"/>
                      <a:ext cx="3397389" cy="3201761"/>
                    </a:xfrm>
                    <a:prstGeom prst="rect">
                      <a:avLst/>
                    </a:prstGeom>
                    <a:noFill/>
                    <a:ln>
                      <a:noFill/>
                    </a:ln>
                    <a:extLst>
                      <a:ext uri="{53640926-AAD7-44D8-BBD7-CCE9431645EC}">
                        <a14:shadowObscured xmlns:a14="http://schemas.microsoft.com/office/drawing/2010/main"/>
                      </a:ext>
                    </a:extLst>
                  </pic:spPr>
                </pic:pic>
              </a:graphicData>
            </a:graphic>
          </wp:inline>
        </w:drawing>
      </w:r>
    </w:p>
    <w:p w14:paraId="7D03A870" w14:textId="77777777" w:rsidR="00F60F32" w:rsidRDefault="00F60F32" w:rsidP="00F60F32">
      <w:pPr>
        <w:spacing w:before="120" w:after="120" w:line="240" w:lineRule="auto"/>
        <w:ind w:firstLine="720"/>
        <w:jc w:val="both"/>
      </w:pPr>
      <w:r>
        <w:t>Ayden cung cấp một loạt các dịch vụ công nghệ đa dạng, bao gồm:</w:t>
      </w:r>
    </w:p>
    <w:p w14:paraId="1061D52A" w14:textId="69A17117" w:rsidR="00F60F32" w:rsidRDefault="00F60F32" w:rsidP="00F60F32">
      <w:pPr>
        <w:spacing w:before="120" w:after="120" w:line="240" w:lineRule="auto"/>
        <w:ind w:firstLine="720"/>
        <w:jc w:val="both"/>
      </w:pPr>
      <w:r>
        <w:t>Thiết kế Web: Chúng tôi thiết kế từng chi tiết của trang web của bạn để đảm bảo sự duy nhất và phù hợp với mục tiêu kinh doanh của bạn.</w:t>
      </w:r>
    </w:p>
    <w:p w14:paraId="143B6522" w14:textId="717C5F09" w:rsidR="00F60F32" w:rsidRDefault="00F60F32" w:rsidP="003D201A">
      <w:pPr>
        <w:spacing w:before="120" w:after="120" w:line="240" w:lineRule="auto"/>
        <w:ind w:firstLine="720"/>
        <w:jc w:val="both"/>
      </w:pPr>
      <w:r>
        <w:t>Phát triển ứng dụng: Chúng tôi phát triển các ứng dụng di động đa nền tảng với giao diện người dùng đẹp và chức năng mạnh mẽ.</w:t>
      </w:r>
    </w:p>
    <w:p w14:paraId="5B531986" w14:textId="4B56DAC0" w:rsidR="00F60F32" w:rsidRDefault="00F60F32" w:rsidP="003D201A">
      <w:pPr>
        <w:spacing w:before="120" w:after="120" w:line="240" w:lineRule="auto"/>
        <w:ind w:firstLine="720"/>
        <w:jc w:val="both"/>
      </w:pPr>
      <w:r>
        <w:t>Phát triển Game: Chúng tôi có khả năng xây dựng các trò chơi trực tuyến đa người chơi với giao diện đẹp mắt và cơ chế chơi hấp dẫn.</w:t>
      </w:r>
    </w:p>
    <w:p w14:paraId="458782F8" w14:textId="525BFCD7" w:rsidR="006E1011" w:rsidRPr="002A610A" w:rsidRDefault="00292DDD" w:rsidP="0013703F">
      <w:pPr>
        <w:pStyle w:val="Heading2"/>
        <w:spacing w:before="120" w:after="120" w:line="240" w:lineRule="auto"/>
        <w:rPr>
          <w:rFonts w:ascii="Times New Roman" w:hAnsi="Times New Roman" w:cs="Times New Roman"/>
          <w:b/>
          <w:bCs/>
          <w:color w:val="auto"/>
        </w:rPr>
      </w:pPr>
      <w:r w:rsidRPr="002A610A">
        <w:rPr>
          <w:rFonts w:ascii="Times New Roman" w:hAnsi="Times New Roman" w:cs="Times New Roman"/>
          <w:b/>
          <w:bCs/>
          <w:color w:val="auto"/>
        </w:rPr>
        <w:t xml:space="preserve">1.2. </w:t>
      </w:r>
      <w:r w:rsidR="003457F3" w:rsidRPr="002A610A">
        <w:rPr>
          <w:rFonts w:ascii="Times New Roman" w:hAnsi="Times New Roman" w:cs="Times New Roman"/>
          <w:b/>
          <w:bCs/>
          <w:color w:val="auto"/>
        </w:rPr>
        <w:t xml:space="preserve">Nhiệm vụ, chức năng và định hướng phát triển của </w:t>
      </w:r>
      <w:r w:rsidR="002A610A">
        <w:rPr>
          <w:rFonts w:ascii="Times New Roman" w:hAnsi="Times New Roman" w:cs="Times New Roman"/>
          <w:b/>
          <w:bCs/>
          <w:color w:val="auto"/>
        </w:rPr>
        <w:t>công ty</w:t>
      </w:r>
    </w:p>
    <w:p w14:paraId="504BE99F" w14:textId="0EB1BBF6" w:rsidR="0013703F" w:rsidRPr="009751ED" w:rsidRDefault="0013703F" w:rsidP="0004620A">
      <w:pPr>
        <w:pStyle w:val="ListParagraph"/>
        <w:numPr>
          <w:ilvl w:val="0"/>
          <w:numId w:val="9"/>
        </w:numPr>
        <w:spacing w:before="120" w:after="120" w:line="240" w:lineRule="auto"/>
        <w:jc w:val="both"/>
        <w:rPr>
          <w:b/>
          <w:bCs/>
        </w:rPr>
      </w:pPr>
      <w:r w:rsidRPr="009751ED">
        <w:rPr>
          <w:b/>
          <w:bCs/>
        </w:rPr>
        <w:t>Nhiệm vụ:</w:t>
      </w:r>
    </w:p>
    <w:p w14:paraId="56E34E32" w14:textId="5C1C5B51" w:rsidR="0013703F" w:rsidRDefault="0013703F" w:rsidP="0013703F">
      <w:pPr>
        <w:spacing w:before="120" w:after="120" w:line="240" w:lineRule="auto"/>
        <w:ind w:firstLine="720"/>
        <w:jc w:val="both"/>
      </w:pPr>
      <w:r>
        <w:t>Công ty TNHH Ayden Techco đặt ra các nhiệm vụ quan trọng nhằm mang lại một môi trường thực tập chuyên nghiệp và hiệu quả cho sinh viên thực tập:</w:t>
      </w:r>
    </w:p>
    <w:p w14:paraId="693BA695" w14:textId="437EF106" w:rsidR="0013703F" w:rsidRDefault="0013703F" w:rsidP="0004620A">
      <w:pPr>
        <w:pStyle w:val="ListParagraph"/>
        <w:numPr>
          <w:ilvl w:val="0"/>
          <w:numId w:val="7"/>
        </w:numPr>
        <w:spacing w:before="120" w:after="120" w:line="240" w:lineRule="auto"/>
        <w:ind w:left="0" w:firstLine="426"/>
        <w:jc w:val="both"/>
      </w:pPr>
      <w:r>
        <w:t>Cung cấp một môi trường thực tập chuyên nghiệp và hiệu quả, nơi sinh viên có thể áp dụng những kiến thức đã học vào thực tế và tiếp cận với môi trường làm việc thực tế.</w:t>
      </w:r>
    </w:p>
    <w:p w14:paraId="30729AD7" w14:textId="3EA9F836" w:rsidR="0013703F" w:rsidRDefault="0013703F" w:rsidP="0004620A">
      <w:pPr>
        <w:pStyle w:val="ListParagraph"/>
        <w:numPr>
          <w:ilvl w:val="0"/>
          <w:numId w:val="7"/>
        </w:numPr>
        <w:spacing w:before="120" w:after="120" w:line="240" w:lineRule="auto"/>
        <w:ind w:left="0" w:firstLine="426"/>
        <w:jc w:val="both"/>
      </w:pPr>
      <w:r>
        <w:t>Hỗ trợ sinh viên thực tập phát triển kỹ năng, kiến thức và kinh nghiệm thực tiễn trong lĩnh vực đang học hoặc quan tâm.</w:t>
      </w:r>
    </w:p>
    <w:p w14:paraId="3498658C" w14:textId="2B2B6880" w:rsidR="0013703F" w:rsidRDefault="0013703F" w:rsidP="0004620A">
      <w:pPr>
        <w:pStyle w:val="ListParagraph"/>
        <w:numPr>
          <w:ilvl w:val="0"/>
          <w:numId w:val="7"/>
        </w:numPr>
        <w:spacing w:before="120" w:after="120" w:line="240" w:lineRule="auto"/>
        <w:ind w:left="0" w:firstLine="426"/>
        <w:jc w:val="both"/>
      </w:pPr>
      <w:r>
        <w:t>Tạo điều kiện để sinh viên thực tập có thể chuẩn bị tốt nhất cho sự nghiệp sau này bằng cách cung cấp cơ hội học tập và phát triển cá nhân.</w:t>
      </w:r>
    </w:p>
    <w:p w14:paraId="2386E832" w14:textId="4D9C411D" w:rsidR="0013703F" w:rsidRPr="009751ED" w:rsidRDefault="0013703F" w:rsidP="0004620A">
      <w:pPr>
        <w:pStyle w:val="ListParagraph"/>
        <w:numPr>
          <w:ilvl w:val="0"/>
          <w:numId w:val="9"/>
        </w:numPr>
        <w:spacing w:before="120" w:after="120" w:line="240" w:lineRule="auto"/>
        <w:jc w:val="both"/>
        <w:rPr>
          <w:b/>
          <w:bCs/>
        </w:rPr>
      </w:pPr>
      <w:r w:rsidRPr="009751ED">
        <w:rPr>
          <w:b/>
          <w:bCs/>
        </w:rPr>
        <w:t>Chức năng:</w:t>
      </w:r>
    </w:p>
    <w:p w14:paraId="28D02D12" w14:textId="2361981B" w:rsidR="0013703F" w:rsidRDefault="0013703F" w:rsidP="0004620A">
      <w:pPr>
        <w:pStyle w:val="ListParagraph"/>
        <w:numPr>
          <w:ilvl w:val="0"/>
          <w:numId w:val="8"/>
        </w:numPr>
        <w:spacing w:before="120" w:after="120" w:line="240" w:lineRule="auto"/>
        <w:ind w:left="0" w:firstLine="426"/>
        <w:jc w:val="both"/>
      </w:pPr>
      <w:r>
        <w:t>Cung cấp các vị trí thực tập phù hợp với nhu cầu và yêu cầu của sinh viên.</w:t>
      </w:r>
    </w:p>
    <w:p w14:paraId="555DD019" w14:textId="6A66D6E6" w:rsidR="0013703F" w:rsidRDefault="0013703F" w:rsidP="0004620A">
      <w:pPr>
        <w:pStyle w:val="ListParagraph"/>
        <w:numPr>
          <w:ilvl w:val="0"/>
          <w:numId w:val="8"/>
        </w:numPr>
        <w:spacing w:before="120" w:after="120" w:line="240" w:lineRule="auto"/>
        <w:ind w:left="0" w:firstLine="426"/>
        <w:jc w:val="both"/>
      </w:pPr>
      <w:r>
        <w:lastRenderedPageBreak/>
        <w:t>Tổ chức và quản lý quá trình thực tập, theo dõi tiến trình và đánh giá kết quả của sinh viên.</w:t>
      </w:r>
    </w:p>
    <w:p w14:paraId="0B0530A4" w14:textId="46285FEC" w:rsidR="0013703F" w:rsidRDefault="0013703F" w:rsidP="0004620A">
      <w:pPr>
        <w:pStyle w:val="ListParagraph"/>
        <w:numPr>
          <w:ilvl w:val="0"/>
          <w:numId w:val="8"/>
        </w:numPr>
        <w:spacing w:before="120" w:after="120" w:line="240" w:lineRule="auto"/>
        <w:ind w:left="0" w:firstLine="426"/>
        <w:jc w:val="both"/>
      </w:pPr>
      <w:r>
        <w:t>Hỗ trợ và tư vấn cho sinh viên thực tập trong suốt quá trình, bao gồm cả hướng dẫn và phản hồi.</w:t>
      </w:r>
    </w:p>
    <w:p w14:paraId="4E8084E9" w14:textId="4256AB4F" w:rsidR="0013703F" w:rsidRDefault="0013703F" w:rsidP="0004620A">
      <w:pPr>
        <w:pStyle w:val="ListParagraph"/>
        <w:numPr>
          <w:ilvl w:val="0"/>
          <w:numId w:val="8"/>
        </w:numPr>
        <w:spacing w:before="120" w:after="120" w:line="240" w:lineRule="auto"/>
        <w:ind w:left="0" w:firstLine="426"/>
        <w:jc w:val="both"/>
      </w:pPr>
      <w:r>
        <w:t>Tạo ra các hoạt động nhằm phát triển kỹ năng cho sinh viên thực tập, giúp họ nâng cao khả năng cạnh tranh trên thị trường lao động.</w:t>
      </w:r>
    </w:p>
    <w:p w14:paraId="11385261" w14:textId="6D7C4AF2" w:rsidR="0013703F" w:rsidRPr="009751ED" w:rsidRDefault="0013703F" w:rsidP="0004620A">
      <w:pPr>
        <w:pStyle w:val="ListParagraph"/>
        <w:numPr>
          <w:ilvl w:val="0"/>
          <w:numId w:val="9"/>
        </w:numPr>
        <w:spacing w:before="120" w:after="120" w:line="240" w:lineRule="auto"/>
        <w:jc w:val="both"/>
        <w:rPr>
          <w:b/>
          <w:bCs/>
        </w:rPr>
      </w:pPr>
      <w:r w:rsidRPr="009751ED">
        <w:rPr>
          <w:b/>
          <w:bCs/>
        </w:rPr>
        <w:t>Định hướng phát triển:</w:t>
      </w:r>
    </w:p>
    <w:p w14:paraId="48891734" w14:textId="119819EB" w:rsidR="0013703F" w:rsidRDefault="0013703F" w:rsidP="0013703F">
      <w:pPr>
        <w:spacing w:before="120" w:after="120" w:line="240" w:lineRule="auto"/>
        <w:ind w:firstLine="720"/>
        <w:jc w:val="both"/>
      </w:pPr>
      <w:r>
        <w:t>Không ngừng phấn đấu để nâng cao chất lượng và hiệu quả của chương trình thực tập. Để thực hiện điều này, công ty đề xuất các hướng phát triển sau:</w:t>
      </w:r>
    </w:p>
    <w:p w14:paraId="4E4BEFD8" w14:textId="5C00C4AE" w:rsidR="0013703F" w:rsidRDefault="0013703F" w:rsidP="0004620A">
      <w:pPr>
        <w:pStyle w:val="ListParagraph"/>
        <w:numPr>
          <w:ilvl w:val="0"/>
          <w:numId w:val="8"/>
        </w:numPr>
        <w:spacing w:before="120" w:after="120" w:line="240" w:lineRule="auto"/>
        <w:ind w:left="0" w:firstLine="426"/>
        <w:jc w:val="both"/>
      </w:pPr>
      <w:r>
        <w:t>Mở rộng mạng lưới đối tác doanh nghiệp và trường đại học để tăng cơ hội thực tập cho sinh viên.</w:t>
      </w:r>
    </w:p>
    <w:p w14:paraId="523D1606" w14:textId="4CAB337C" w:rsidR="0013703F" w:rsidRDefault="0013703F" w:rsidP="0004620A">
      <w:pPr>
        <w:pStyle w:val="ListParagraph"/>
        <w:numPr>
          <w:ilvl w:val="0"/>
          <w:numId w:val="8"/>
        </w:numPr>
        <w:spacing w:before="120" w:after="120" w:line="240" w:lineRule="auto"/>
        <w:ind w:left="0" w:firstLine="426"/>
        <w:jc w:val="both"/>
      </w:pPr>
      <w:r>
        <w:t>Phát triển các chương trình thực tập linh hoạt và đa dạng để đáp ứng nhu cầu đa dạng của sinh viên.</w:t>
      </w:r>
    </w:p>
    <w:p w14:paraId="0C82B4E2" w14:textId="6F63920B" w:rsidR="0013703F" w:rsidRDefault="0013703F" w:rsidP="0004620A">
      <w:pPr>
        <w:pStyle w:val="ListParagraph"/>
        <w:numPr>
          <w:ilvl w:val="0"/>
          <w:numId w:val="8"/>
        </w:numPr>
        <w:spacing w:before="120" w:after="120" w:line="240" w:lineRule="auto"/>
        <w:ind w:left="0" w:firstLine="426"/>
        <w:jc w:val="both"/>
      </w:pPr>
      <w:r>
        <w:t>Liên tục cập nhật và điều chỉnh quy trình thực tập để đảm bảo sự hiệu quả và tính chuyên nghiệp của chương trình.</w:t>
      </w:r>
    </w:p>
    <w:p w14:paraId="0D61E745" w14:textId="7EA40D12" w:rsidR="0013703F" w:rsidRDefault="0013703F" w:rsidP="0004620A">
      <w:pPr>
        <w:pStyle w:val="ListParagraph"/>
        <w:numPr>
          <w:ilvl w:val="0"/>
          <w:numId w:val="8"/>
        </w:numPr>
        <w:spacing w:before="120" w:after="120" w:line="240" w:lineRule="auto"/>
        <w:ind w:left="0" w:firstLine="426"/>
        <w:jc w:val="both"/>
      </w:pPr>
      <w:r>
        <w:t>Tăng cường hoạt động đào tạo và phát triển kỹ năng để nâng cao giá trị của quá trình thực tập cho sinh viên.</w:t>
      </w:r>
    </w:p>
    <w:p w14:paraId="34166E05" w14:textId="77777777" w:rsidR="00DF5E6E" w:rsidRDefault="0013703F" w:rsidP="0004620A">
      <w:pPr>
        <w:pStyle w:val="ListParagraph"/>
        <w:numPr>
          <w:ilvl w:val="0"/>
          <w:numId w:val="8"/>
        </w:numPr>
        <w:spacing w:before="120" w:after="120" w:line="240" w:lineRule="auto"/>
        <w:ind w:left="0" w:firstLine="426"/>
        <w:jc w:val="both"/>
      </w:pPr>
      <w:r>
        <w:t>Tạo ra các cơ hội hợp tác giữa sinh viên và doanh nghiệp để thúc đẩy sự phát triển bền vững giữa các bên.</w:t>
      </w:r>
    </w:p>
    <w:p w14:paraId="46EA1967" w14:textId="55DDD2E0" w:rsidR="00292DDD" w:rsidRPr="002A610A" w:rsidRDefault="00292DDD" w:rsidP="0013703F">
      <w:pPr>
        <w:pStyle w:val="Heading2"/>
        <w:spacing w:before="120" w:after="120" w:line="240" w:lineRule="auto"/>
        <w:rPr>
          <w:rFonts w:ascii="Times New Roman" w:hAnsi="Times New Roman" w:cs="Times New Roman"/>
          <w:b/>
          <w:bCs/>
          <w:color w:val="auto"/>
        </w:rPr>
      </w:pPr>
      <w:r w:rsidRPr="002A610A">
        <w:rPr>
          <w:rFonts w:ascii="Times New Roman" w:hAnsi="Times New Roman" w:cs="Times New Roman"/>
          <w:b/>
          <w:bCs/>
          <w:color w:val="auto"/>
        </w:rPr>
        <w:t xml:space="preserve">1.3. Giới thiệu </w:t>
      </w:r>
      <w:r w:rsidR="00EC7430">
        <w:rPr>
          <w:rFonts w:ascii="Times New Roman" w:hAnsi="Times New Roman" w:cs="Times New Roman"/>
          <w:b/>
          <w:bCs/>
          <w:color w:val="auto"/>
        </w:rPr>
        <w:t xml:space="preserve">những </w:t>
      </w:r>
      <w:r w:rsidR="002A610A">
        <w:rPr>
          <w:rFonts w:ascii="Times New Roman" w:hAnsi="Times New Roman" w:cs="Times New Roman"/>
          <w:b/>
          <w:bCs/>
          <w:color w:val="auto"/>
        </w:rPr>
        <w:t>lĩnh vực</w:t>
      </w:r>
      <w:r w:rsidRPr="002A610A">
        <w:rPr>
          <w:rFonts w:ascii="Times New Roman" w:hAnsi="Times New Roman" w:cs="Times New Roman"/>
          <w:b/>
          <w:bCs/>
          <w:color w:val="auto"/>
        </w:rPr>
        <w:t xml:space="preserve"> hoạt động chính</w:t>
      </w:r>
      <w:r w:rsidR="002A610A">
        <w:rPr>
          <w:rFonts w:ascii="Times New Roman" w:hAnsi="Times New Roman" w:cs="Times New Roman"/>
          <w:b/>
          <w:bCs/>
          <w:color w:val="auto"/>
        </w:rPr>
        <w:t xml:space="preserve"> của công ty</w:t>
      </w:r>
    </w:p>
    <w:p w14:paraId="2DC394FF" w14:textId="24924138" w:rsidR="002A610A" w:rsidRPr="00363F18" w:rsidRDefault="002A610A" w:rsidP="0004620A">
      <w:pPr>
        <w:pStyle w:val="ListParagraph"/>
        <w:numPr>
          <w:ilvl w:val="0"/>
          <w:numId w:val="5"/>
        </w:numPr>
        <w:spacing w:before="120" w:after="120" w:line="240" w:lineRule="auto"/>
        <w:jc w:val="both"/>
        <w:rPr>
          <w:b/>
          <w:bCs/>
        </w:rPr>
      </w:pPr>
      <w:r w:rsidRPr="00363F18">
        <w:rPr>
          <w:b/>
          <w:bCs/>
        </w:rPr>
        <w:t>Mobile app</w:t>
      </w:r>
    </w:p>
    <w:p w14:paraId="19DCD677" w14:textId="230A626B" w:rsidR="002A610A" w:rsidRDefault="002A610A" w:rsidP="0013703F">
      <w:pPr>
        <w:spacing w:before="120" w:after="120" w:line="240" w:lineRule="auto"/>
        <w:ind w:firstLine="720"/>
        <w:jc w:val="both"/>
      </w:pPr>
      <w:r>
        <w:t>Ayden sở hữu đội ngũ nhân sự chuyên môn cao trong lĩnh vực viết ứng dụng mobile và đội ngũ lập trình viên nhiều năm kinh nghiệm. Chúng tôi sẽ tư vấn toàn diện bao gồm cả việc chăm sóc Mobile App, SEO và mang đến giải pháp Mobile App phù hợp nhất với từng đối tượng khách hàng.</w:t>
      </w:r>
    </w:p>
    <w:p w14:paraId="606E5E36" w14:textId="06F82577" w:rsidR="00BE27F6" w:rsidRDefault="00BE27F6" w:rsidP="00BE27F6">
      <w:pPr>
        <w:spacing w:before="120" w:after="120" w:line="240" w:lineRule="auto"/>
        <w:ind w:firstLine="720"/>
        <w:jc w:val="both"/>
      </w:pPr>
      <w:r>
        <w:t>Khả năng mở rộng</w:t>
      </w:r>
      <w:r w:rsidR="00DF5E6E">
        <w:t xml:space="preserve">: </w:t>
      </w:r>
      <w:r>
        <w:t>Ứng dụng được phát triển với tính kế thừa và phát triển dài hạn, tiện lợi cho việc nâng cấp và đổi mới về mọi mặt kể cả hệ thống CMS.</w:t>
      </w:r>
    </w:p>
    <w:p w14:paraId="7A6A6B00" w14:textId="30BF761B" w:rsidR="00BE27F6" w:rsidRDefault="00BE27F6" w:rsidP="00BE27F6">
      <w:pPr>
        <w:spacing w:before="120" w:after="120" w:line="240" w:lineRule="auto"/>
        <w:ind w:firstLine="720"/>
        <w:jc w:val="both"/>
      </w:pPr>
      <w:r>
        <w:t>Mã nguồn tối ưu, máy chủ cao cấp</w:t>
      </w:r>
      <w:r w:rsidR="00DF5E6E">
        <w:t xml:space="preserve">: </w:t>
      </w:r>
      <w:r>
        <w:t>Sử dụng các công nghệ lập trình ổn định và tân tiến. Kinh nghiệm tối ưu ứng dụng lâu năm, khả năng phát triển dài hạn. Sử dụng máy chủ dữ liệu nội bộ, tốc độ cao.</w:t>
      </w:r>
    </w:p>
    <w:p w14:paraId="2C74BE4B" w14:textId="24149DD5" w:rsidR="00BE27F6" w:rsidRDefault="00BE27F6" w:rsidP="00BE27F6">
      <w:pPr>
        <w:spacing w:before="120" w:after="120" w:line="240" w:lineRule="auto"/>
        <w:ind w:firstLine="720"/>
        <w:jc w:val="both"/>
      </w:pPr>
      <w:r>
        <w:t>Bảo vệ an toàn dữ liệu</w:t>
      </w:r>
      <w:r w:rsidR="00DF5E6E">
        <w:t xml:space="preserve">: </w:t>
      </w:r>
      <w:r>
        <w:t>Sao lưu dữ liệu hàng tuần. Bảo mật ý tưởng, bảo mật hệ thống và dữ liệu người dùng. Được duy trì bởi các chuyên gia bảo mật dày dạn kinh nghiệm</w:t>
      </w:r>
      <w:r w:rsidR="00DF5E6E">
        <w:t>.</w:t>
      </w:r>
    </w:p>
    <w:p w14:paraId="4337C078" w14:textId="52EEB37F" w:rsidR="002A610A" w:rsidRPr="00363F18" w:rsidRDefault="002A610A" w:rsidP="0004620A">
      <w:pPr>
        <w:pStyle w:val="ListParagraph"/>
        <w:numPr>
          <w:ilvl w:val="0"/>
          <w:numId w:val="5"/>
        </w:numPr>
        <w:spacing w:before="120" w:after="120" w:line="240" w:lineRule="auto"/>
        <w:jc w:val="both"/>
        <w:rPr>
          <w:b/>
          <w:bCs/>
        </w:rPr>
      </w:pPr>
      <w:r w:rsidRPr="00363F18">
        <w:rPr>
          <w:b/>
          <w:bCs/>
        </w:rPr>
        <w:t>Website app</w:t>
      </w:r>
    </w:p>
    <w:p w14:paraId="44BD3744" w14:textId="106A78B0" w:rsidR="002A610A" w:rsidRDefault="002A610A" w:rsidP="0013703F">
      <w:pPr>
        <w:spacing w:before="120" w:after="120" w:line="240" w:lineRule="auto"/>
        <w:ind w:firstLine="720"/>
        <w:jc w:val="both"/>
      </w:pPr>
      <w:r>
        <w:t>Ayden chuyên lập trình website với sự chuyên nghiệp và sáng tạo. Sử dụng công nghệ hiện đại, Ayden tạo ra các trang web tương thích trên mọi thiết bị, đảm bảo trải nghiệm người dùng tốt nhất.</w:t>
      </w:r>
    </w:p>
    <w:p w14:paraId="5FA4A677" w14:textId="42DACE2D" w:rsidR="00BE27F6" w:rsidRDefault="00BE27F6" w:rsidP="0013703F">
      <w:pPr>
        <w:spacing w:before="120" w:after="120" w:line="240" w:lineRule="auto"/>
        <w:ind w:firstLine="720"/>
        <w:jc w:val="both"/>
      </w:pPr>
      <w:r w:rsidRPr="00BE27F6">
        <w:t>Giao diện đẹp, thiết kế chuyên nghiệp, khoa học, đảm bảo chất lượng. Website chuẩn SEO giá rẻ, giao diện hiển thị máy tính, điện thoại. Tốc độ load siêu nhanh. Miễn phí hosting, tên miền quốc tế. Bảo hành vĩnh viễn.</w:t>
      </w:r>
    </w:p>
    <w:p w14:paraId="3DF22256" w14:textId="29F25FE4" w:rsidR="00BE27F6" w:rsidRDefault="00BE27F6" w:rsidP="00BE27F6">
      <w:pPr>
        <w:spacing w:before="120" w:after="120" w:line="240" w:lineRule="auto"/>
        <w:ind w:firstLine="720"/>
        <w:jc w:val="both"/>
      </w:pPr>
      <w:r>
        <w:lastRenderedPageBreak/>
        <w:t>Chúng tôi sở hữu hàng trăm mẫu giao diện thiết kế hiện đại, tích hợp chức năng theo yêu cầu giúp bạn có thể dễ dàng thao tác chỉnh sửa theo mong muốn. Còn nếu bạn quá bận rộn và không thể tự mình chăm sóc website. Đừng lo hãy để chúng tôi hỗ trợ bạn chăm sóc, đăng bài viết, sản phẩm… với chi phí thấp và hiệu quả website mang lại cao nhất.</w:t>
      </w:r>
    </w:p>
    <w:p w14:paraId="67C5836E" w14:textId="77777777" w:rsidR="00DF5E6E" w:rsidRDefault="00BE27F6" w:rsidP="00BE27F6">
      <w:pPr>
        <w:spacing w:before="120" w:after="120" w:line="240" w:lineRule="auto"/>
        <w:ind w:firstLine="720"/>
        <w:jc w:val="both"/>
      </w:pPr>
      <w:r>
        <w:t>Website chuẩn seo - chuẩn di động</w:t>
      </w:r>
      <w:r w:rsidR="00DF5E6E">
        <w:t xml:space="preserve">: </w:t>
      </w:r>
      <w:r>
        <w:t>Là 1 Agency về Marketing Online, thiết kế website và đặc biệt là SEO, hơn ai hết chúng tôi thấu hiểu quy trình và cách thức làm SEO cũng như cấu trúc trang web, những tiêu chí cần thiết nhất để đảm bảo website dễ dàng lên xuất hiện trên các công cụ tìm kiếm và đặc biệt là Google với thị trường Việt Nam</w:t>
      </w:r>
    </w:p>
    <w:p w14:paraId="0988709D" w14:textId="14EC7800" w:rsidR="00BE27F6" w:rsidRDefault="00BE27F6" w:rsidP="00BE27F6">
      <w:pPr>
        <w:spacing w:before="120" w:after="120" w:line="240" w:lineRule="auto"/>
        <w:ind w:firstLine="720"/>
        <w:jc w:val="both"/>
      </w:pPr>
      <w:r>
        <w:t>Tính thẩm mỹ cao</w:t>
      </w:r>
      <w:r w:rsidR="00DF5E6E">
        <w:t xml:space="preserve">: </w:t>
      </w:r>
      <w:r>
        <w:t>Thiết kế trang web đẹp mắt, phù hợp với từng ngành nghề. Canh chỉnh và tối ưu trên từng Pixel từ những chi tiết, icon nhỏ nhất vì sự chỉnh chu, xem trọng tiểu tiết là yếu tố hàng đầu của 1 lập trình viên chuyên nghiệp</w:t>
      </w:r>
    </w:p>
    <w:p w14:paraId="77964588" w14:textId="4D3C6E68" w:rsidR="00BE27F6" w:rsidRDefault="00BE27F6" w:rsidP="00BE27F6">
      <w:pPr>
        <w:spacing w:before="120" w:after="120" w:line="240" w:lineRule="auto"/>
        <w:ind w:firstLine="720"/>
        <w:jc w:val="both"/>
      </w:pPr>
      <w:r>
        <w:t>Ổn định - bảo mật cao</w:t>
      </w:r>
      <w:r w:rsidR="00DF5E6E">
        <w:t xml:space="preserve">: </w:t>
      </w:r>
      <w:r>
        <w:t>Một trang web hiệu quả không chỉ dừng lại ở giao diện, tính năng mà đặc biệt là khả năng vận hành lâu dài, ổn định để bạn có thể kinh doanh hiệu quả mà không có bất kỳ sự gián đoạn nào. Website bảo mật 2 lớp, 3 lớp tránh những hacker, brute force có hại cho website. Bảo mật thông tin của chính chủ website cũng như người dùng truy cập</w:t>
      </w:r>
    </w:p>
    <w:p w14:paraId="2B107B87" w14:textId="36E0AAE3" w:rsidR="00BE27F6" w:rsidRDefault="00BE27F6" w:rsidP="00BE27F6">
      <w:pPr>
        <w:spacing w:before="120" w:after="120" w:line="240" w:lineRule="auto"/>
        <w:ind w:firstLine="720"/>
        <w:jc w:val="both"/>
      </w:pPr>
      <w:r>
        <w:t>Giao diện website độc quyền</w:t>
      </w:r>
      <w:r w:rsidR="00DF5E6E">
        <w:t xml:space="preserve">: </w:t>
      </w:r>
      <w:r>
        <w:t>GIúp bạn xây dựng và tạo nhận diện, định vị thương hiệu nổi bật thông qua website. Sự độc quyền lấy từ chính ý tưởng, mong muốn của bạn và những bộ óc sáng tạo của Designer lâu năm.</w:t>
      </w:r>
    </w:p>
    <w:p w14:paraId="4CDFA086" w14:textId="29FE108F" w:rsidR="002A610A" w:rsidRPr="00363F18" w:rsidRDefault="002A610A" w:rsidP="0004620A">
      <w:pPr>
        <w:pStyle w:val="ListParagraph"/>
        <w:numPr>
          <w:ilvl w:val="0"/>
          <w:numId w:val="5"/>
        </w:numPr>
        <w:spacing w:before="120" w:after="120" w:line="240" w:lineRule="auto"/>
        <w:jc w:val="both"/>
        <w:rPr>
          <w:b/>
          <w:bCs/>
        </w:rPr>
      </w:pPr>
      <w:r w:rsidRPr="00363F18">
        <w:rPr>
          <w:b/>
          <w:bCs/>
        </w:rPr>
        <w:t>Software</w:t>
      </w:r>
    </w:p>
    <w:p w14:paraId="12CE0429" w14:textId="0871CA1D" w:rsidR="002A610A" w:rsidRDefault="002A610A" w:rsidP="0013703F">
      <w:pPr>
        <w:spacing w:before="120" w:after="120" w:line="240" w:lineRule="auto"/>
        <w:ind w:firstLine="720"/>
        <w:jc w:val="both"/>
      </w:pPr>
      <w:r>
        <w:t>Phát triển các phần mềm theo yêu cầu của khách hàng, áp dụng các công nghệ mới vào việc phát triển phần mềm, đảm bảo hiệu xuất hoạt động.</w:t>
      </w:r>
    </w:p>
    <w:p w14:paraId="10637356" w14:textId="34DC4894" w:rsidR="00AC3430" w:rsidRDefault="00DF5E6E" w:rsidP="00AC3430">
      <w:pPr>
        <w:spacing w:before="120" w:after="120" w:line="240" w:lineRule="auto"/>
        <w:ind w:firstLine="720"/>
        <w:jc w:val="both"/>
      </w:pPr>
      <w:r>
        <w:t>Dịch vụ marketing trọn gói: dịch vụ tư vấn xây dựng chiến lược marketing. Tiết kiệm 50-70% chi phí. Gia tăng doanh thu - nâng tầm doanh nghiệp.</w:t>
      </w:r>
    </w:p>
    <w:p w14:paraId="05F1FA5D" w14:textId="2ED77C36" w:rsidR="00AC3430" w:rsidRDefault="00DF5E6E" w:rsidP="00AC3430">
      <w:pPr>
        <w:spacing w:before="120" w:after="120" w:line="240" w:lineRule="auto"/>
        <w:ind w:firstLine="720"/>
        <w:jc w:val="both"/>
      </w:pPr>
      <w:r>
        <w:t xml:space="preserve">Tư vấn truyền thông thương hiệu: </w:t>
      </w:r>
      <w:r w:rsidR="00AC3430">
        <w:t>Ayden trực tiếp triển khai thực hiện, rà soát và tư vấn chiến lược truyền thông. Giúp doanh nghiệp truyền đạt đến khách hàng một cách trọn vẹn về thương hiệu.</w:t>
      </w:r>
    </w:p>
    <w:p w14:paraId="1B766AF4" w14:textId="2800429D" w:rsidR="002A610A" w:rsidRPr="00363F18" w:rsidRDefault="002A610A" w:rsidP="0004620A">
      <w:pPr>
        <w:pStyle w:val="ListParagraph"/>
        <w:numPr>
          <w:ilvl w:val="0"/>
          <w:numId w:val="5"/>
        </w:numPr>
        <w:spacing w:before="120" w:after="120" w:line="240" w:lineRule="auto"/>
        <w:jc w:val="both"/>
        <w:rPr>
          <w:b/>
          <w:bCs/>
        </w:rPr>
      </w:pPr>
      <w:r w:rsidRPr="00363F18">
        <w:rPr>
          <w:b/>
          <w:bCs/>
        </w:rPr>
        <w:t>UI/UX Design</w:t>
      </w:r>
    </w:p>
    <w:p w14:paraId="2D084BBD" w14:textId="4A0EC522" w:rsidR="002A610A" w:rsidRDefault="002A610A" w:rsidP="0013703F">
      <w:pPr>
        <w:spacing w:before="120" w:after="120" w:line="240" w:lineRule="auto"/>
        <w:ind w:firstLine="720"/>
        <w:jc w:val="both"/>
      </w:pPr>
      <w:r>
        <w:t>Ayden có đội ngũ nhân viên chuyên thiết kế giao diện chất lượng cao: Tạo ra trải nghiệm người dùng tuyệt vời cho Website, ứng dụng, và thiết bị di động của bạn với sự kết hợp tinh tế giữa thẩm mỹ và sự thân thiện.</w:t>
      </w:r>
    </w:p>
    <w:p w14:paraId="33AD7734" w14:textId="2762A62A" w:rsidR="00AC3430" w:rsidRDefault="00DF5E6E" w:rsidP="00AC3430">
      <w:pPr>
        <w:spacing w:before="120" w:after="120" w:line="240" w:lineRule="auto"/>
        <w:ind w:firstLine="720"/>
        <w:jc w:val="both"/>
      </w:pPr>
      <w:r>
        <w:t xml:space="preserve">Trải nghiệm người dùng sáng tạo, độc đáo: </w:t>
      </w:r>
      <w:r w:rsidR="00AC3430">
        <w:t>Am hiểu hành vi người dùng trong lĩnh vực bán hàng. Thiết kế UX/UI mềm mượt, lôi cuốn và thân thiện. Tư duy logic, sáng tạo, thẩm mỹ, lấy người dùng làm trọng tâm</w:t>
      </w:r>
    </w:p>
    <w:p w14:paraId="24A96547" w14:textId="7C75ADAC" w:rsidR="00AC3430" w:rsidRDefault="00DF5E6E" w:rsidP="00AC3430">
      <w:pPr>
        <w:spacing w:before="120" w:after="120" w:line="240" w:lineRule="auto"/>
        <w:ind w:firstLine="720"/>
        <w:jc w:val="both"/>
      </w:pPr>
      <w:r>
        <w:t>Thiết kế nhận diện thương hiệu: với hơn 2500 bộ nhận diện thương hiệu được thiết kế đẹp mắt và chuyên nghiệp, Ayden là sự lựa chọn hoàn hảo.</w:t>
      </w:r>
    </w:p>
    <w:p w14:paraId="28F1D687" w14:textId="29FB9B3A" w:rsidR="002A610A" w:rsidRPr="00363F18" w:rsidRDefault="002A610A" w:rsidP="0004620A">
      <w:pPr>
        <w:pStyle w:val="ListParagraph"/>
        <w:numPr>
          <w:ilvl w:val="0"/>
          <w:numId w:val="5"/>
        </w:numPr>
        <w:spacing w:before="120" w:after="120" w:line="240" w:lineRule="auto"/>
        <w:jc w:val="both"/>
        <w:rPr>
          <w:b/>
          <w:bCs/>
        </w:rPr>
      </w:pPr>
      <w:r w:rsidRPr="00363F18">
        <w:rPr>
          <w:b/>
          <w:bCs/>
        </w:rPr>
        <w:t>Website Domain</w:t>
      </w:r>
    </w:p>
    <w:p w14:paraId="347EC77A" w14:textId="226139B0" w:rsidR="002A610A" w:rsidRDefault="002A610A" w:rsidP="0013703F">
      <w:pPr>
        <w:spacing w:before="120" w:after="120" w:line="240" w:lineRule="auto"/>
        <w:ind w:firstLine="720"/>
        <w:jc w:val="both"/>
      </w:pPr>
      <w:r>
        <w:t>Ayden chuyên dịch vụ cung cấp tên miền chất lượng với chi phí đầu tư hợp lý, tạo nên hành trình đặc biệt cho Website của bạn.</w:t>
      </w:r>
    </w:p>
    <w:p w14:paraId="671A2749" w14:textId="77777777" w:rsidR="00DF5E6E" w:rsidRDefault="00FB2A44" w:rsidP="00FB2A44">
      <w:pPr>
        <w:spacing w:before="120" w:after="120" w:line="240" w:lineRule="auto"/>
        <w:ind w:firstLine="720"/>
        <w:jc w:val="both"/>
      </w:pPr>
      <w:r>
        <w:lastRenderedPageBreak/>
        <w:t>B</w:t>
      </w:r>
      <w:r w:rsidR="00DF5E6E">
        <w:t xml:space="preserve">ảo vệ thông tin tên miền: </w:t>
      </w:r>
      <w:r>
        <w:t xml:space="preserve">Bảo vệ thông tin cá nhân của bạn! Sau khi đăng ký tên miền, thông tin của bạn sẽ được công khai trên hệ thống thông tin tên miền như là WHOIS. Nếu người khác, hoặc spammer kiểm tra tên miền của bạn và họ sẽ thấy thông tin của bạn hiện lên. </w:t>
      </w:r>
    </w:p>
    <w:p w14:paraId="06EED801" w14:textId="0EC2ED66" w:rsidR="00FB2A44" w:rsidRDefault="00FB2A44" w:rsidP="00FB2A44">
      <w:pPr>
        <w:spacing w:before="120" w:after="120" w:line="240" w:lineRule="auto"/>
        <w:ind w:firstLine="720"/>
        <w:jc w:val="both"/>
      </w:pPr>
      <w:r>
        <w:t>Nhờ sử dụng dịch vụ bảo vệ thông tin cá nhân tên miền, thông tin của bạn sẽ an toàn hơn. Chúng tôi đổi thông tin đó thành một thông tin chung chung để người khác không kiểm tra thấy thông tin thật của bạn.</w:t>
      </w:r>
    </w:p>
    <w:p w14:paraId="378BD67C" w14:textId="5C162725" w:rsidR="002A610A" w:rsidRPr="00363F18" w:rsidRDefault="002A610A" w:rsidP="0004620A">
      <w:pPr>
        <w:pStyle w:val="ListParagraph"/>
        <w:numPr>
          <w:ilvl w:val="0"/>
          <w:numId w:val="5"/>
        </w:numPr>
        <w:spacing w:before="120" w:after="120" w:line="240" w:lineRule="auto"/>
        <w:jc w:val="both"/>
        <w:rPr>
          <w:b/>
          <w:bCs/>
        </w:rPr>
      </w:pPr>
      <w:r w:rsidRPr="00363F18">
        <w:rPr>
          <w:b/>
          <w:bCs/>
        </w:rPr>
        <w:t>Dịch Vụ Máy Chủ</w:t>
      </w:r>
    </w:p>
    <w:p w14:paraId="77076B4D" w14:textId="6EAC0627" w:rsidR="002A610A" w:rsidRDefault="002A610A" w:rsidP="0013703F">
      <w:pPr>
        <w:spacing w:before="120" w:after="120" w:line="240" w:lineRule="auto"/>
        <w:ind w:firstLine="720"/>
        <w:jc w:val="both"/>
      </w:pPr>
      <w:r>
        <w:t>Ayden chuyên cung cấp dịch vụ máy chủ ảo: Bảo mật vững chắc, tốc độ xử lý nhanh chóng, khả năng mở rộng linh hoạt, và tất cả điều này được đảm bảo với mức chi phí hợp lý.</w:t>
      </w:r>
    </w:p>
    <w:p w14:paraId="4185EE2B" w14:textId="727DAF13" w:rsidR="00AC3430" w:rsidRDefault="00DF5E6E" w:rsidP="00AC3430">
      <w:pPr>
        <w:spacing w:before="120" w:after="120" w:line="240" w:lineRule="auto"/>
        <w:ind w:firstLine="720"/>
        <w:jc w:val="both"/>
      </w:pPr>
      <w:r>
        <w:t xml:space="preserve">Web hosting giàu tính năng: </w:t>
      </w:r>
      <w:r w:rsidR="00F64450">
        <w:t>Sử dụng các tiêu chuẩn để viết bài theo chuẩn SEO. Xây dựng các liên kết đang và sẽ tiếp tục là một thành phần rất quan trọng của Search Engine Optimization (SEO).</w:t>
      </w:r>
      <w:r w:rsidR="00AC3430">
        <w:t xml:space="preserve"> </w:t>
      </w:r>
    </w:p>
    <w:p w14:paraId="48DB71C5" w14:textId="19EE3D53" w:rsidR="00AC3430" w:rsidRDefault="00AC3430" w:rsidP="00AC3430">
      <w:pPr>
        <w:spacing w:before="120" w:after="120" w:line="240" w:lineRule="auto"/>
        <w:ind w:firstLine="720"/>
        <w:jc w:val="both"/>
      </w:pPr>
      <w:r>
        <w:t>L</w:t>
      </w:r>
      <w:r w:rsidR="00DF5E6E">
        <w:t xml:space="preserve">ựa chọn thông minh cho website hosting: </w:t>
      </w:r>
      <w:r>
        <w:t>Tốc độ và uy tín - 2 yếu tố quan trọng bật nhất cần quan tâm khi mua host. Ayden Company đáp ứng đủ cả, nhưng vẫn giữ giá web host thấp nhất.</w:t>
      </w:r>
    </w:p>
    <w:p w14:paraId="3A2EFF84" w14:textId="60A1493D" w:rsidR="003C3A48" w:rsidRPr="003C3A48" w:rsidRDefault="00292DDD" w:rsidP="003C3A48">
      <w:pPr>
        <w:pStyle w:val="Heading2"/>
        <w:spacing w:before="120" w:after="120" w:line="240" w:lineRule="auto"/>
        <w:rPr>
          <w:rFonts w:ascii="Times New Roman" w:hAnsi="Times New Roman" w:cs="Times New Roman"/>
          <w:b/>
          <w:bCs/>
          <w:color w:val="auto"/>
        </w:rPr>
      </w:pPr>
      <w:r w:rsidRPr="002A610A">
        <w:rPr>
          <w:rFonts w:ascii="Times New Roman" w:hAnsi="Times New Roman" w:cs="Times New Roman"/>
          <w:b/>
          <w:bCs/>
          <w:color w:val="auto"/>
        </w:rPr>
        <w:t xml:space="preserve">1.4. Giới thiệu cơ cấu tổ chức và nhân sự của </w:t>
      </w:r>
      <w:r w:rsidR="00960E46" w:rsidRPr="002A610A">
        <w:rPr>
          <w:rFonts w:ascii="Times New Roman" w:hAnsi="Times New Roman" w:cs="Times New Roman"/>
          <w:b/>
          <w:bCs/>
          <w:color w:val="auto"/>
        </w:rPr>
        <w:t>công ty</w:t>
      </w:r>
    </w:p>
    <w:p w14:paraId="30468C4A" w14:textId="1AA53412" w:rsidR="00535B53" w:rsidRDefault="003C3A48" w:rsidP="00535B53">
      <w:pPr>
        <w:spacing w:before="120" w:after="120" w:line="240" w:lineRule="auto"/>
        <w:ind w:firstLine="720"/>
        <w:jc w:val="both"/>
      </w:pPr>
      <w:r>
        <w:t>Công ty TNHH Ayden Techco là một tổ chức chuyên nghiệp hoạt động trong lĩnh vực cung cấp dịch vụ tư vấn và lập trình web. Công ty tự hào với cơ cấu tổ chức linh hoạt và đội ngũ nhân sự tài năng, giàu kinh nghiệm. Dưới đây là phần giới thiệu về cơ cấu tổ chức và nhân sự:</w:t>
      </w:r>
    </w:p>
    <w:p w14:paraId="7E5906A6" w14:textId="77777777" w:rsidR="00535B53" w:rsidRPr="009751ED" w:rsidRDefault="00535B53" w:rsidP="0004620A">
      <w:pPr>
        <w:pStyle w:val="ListParagraph"/>
        <w:numPr>
          <w:ilvl w:val="0"/>
          <w:numId w:val="21"/>
        </w:numPr>
        <w:spacing w:before="120" w:after="120" w:line="240" w:lineRule="auto"/>
        <w:jc w:val="both"/>
        <w:rPr>
          <w:b/>
          <w:bCs/>
        </w:rPr>
      </w:pPr>
      <w:r w:rsidRPr="009751ED">
        <w:rPr>
          <w:b/>
          <w:bCs/>
        </w:rPr>
        <w:t>CEO (Anh Trường):</w:t>
      </w:r>
    </w:p>
    <w:p w14:paraId="6F12BFB5" w14:textId="632137ED" w:rsidR="00535B53" w:rsidRDefault="00535B53" w:rsidP="0004620A">
      <w:pPr>
        <w:pStyle w:val="ListParagraph"/>
        <w:numPr>
          <w:ilvl w:val="0"/>
          <w:numId w:val="15"/>
        </w:numPr>
        <w:spacing w:before="120" w:after="120" w:line="240" w:lineRule="auto"/>
        <w:ind w:left="0" w:firstLine="567"/>
        <w:jc w:val="both"/>
      </w:pPr>
      <w:r>
        <w:t xml:space="preserve">Vai trò: Anh Trường là </w:t>
      </w:r>
      <w:r w:rsidR="009751ED">
        <w:t>g</w:t>
      </w:r>
      <w:r w:rsidR="009751ED" w:rsidRPr="009751ED">
        <w:t xml:space="preserve">iám đốc </w:t>
      </w:r>
      <w:r w:rsidR="009751ED">
        <w:t>đ</w:t>
      </w:r>
      <w:r w:rsidR="009751ED" w:rsidRPr="009751ED">
        <w:t>iều hành</w:t>
      </w:r>
      <w:r>
        <w:t xml:space="preserve"> của Ayden Tech</w:t>
      </w:r>
      <w:r w:rsidR="009751ED">
        <w:t>c</w:t>
      </w:r>
      <w:r>
        <w:t>o</w:t>
      </w:r>
      <w:r w:rsidR="009751ED">
        <w:t xml:space="preserve"> Company</w:t>
      </w:r>
      <w:r>
        <w:t>, giữ vai trò lãnh đạo và quản lý tổng thể của công ty.</w:t>
      </w:r>
    </w:p>
    <w:p w14:paraId="3D51741F" w14:textId="473E0470" w:rsidR="00535B53" w:rsidRDefault="00535B53" w:rsidP="0004620A">
      <w:pPr>
        <w:pStyle w:val="ListParagraph"/>
        <w:numPr>
          <w:ilvl w:val="0"/>
          <w:numId w:val="15"/>
        </w:numPr>
        <w:spacing w:before="120" w:after="120" w:line="240" w:lineRule="auto"/>
        <w:ind w:left="0" w:firstLine="567"/>
        <w:jc w:val="both"/>
      </w:pPr>
      <w:r>
        <w:t>Nhiệm vụ:</w:t>
      </w:r>
    </w:p>
    <w:p w14:paraId="78E09C5B" w14:textId="25D24185" w:rsidR="00535B53" w:rsidRDefault="00535B53" w:rsidP="0004620A">
      <w:pPr>
        <w:pStyle w:val="ListParagraph"/>
        <w:numPr>
          <w:ilvl w:val="0"/>
          <w:numId w:val="16"/>
        </w:numPr>
        <w:spacing w:before="120" w:after="120" w:line="240" w:lineRule="auto"/>
        <w:ind w:left="0" w:firstLine="567"/>
        <w:jc w:val="both"/>
      </w:pPr>
      <w:r>
        <w:t>Lãnh đạo chiến lược kinh doanh và phát triển của công ty.</w:t>
      </w:r>
    </w:p>
    <w:p w14:paraId="5BDB39C1" w14:textId="69A42BFC" w:rsidR="00535B53" w:rsidRDefault="00535B53" w:rsidP="0004620A">
      <w:pPr>
        <w:pStyle w:val="ListParagraph"/>
        <w:numPr>
          <w:ilvl w:val="0"/>
          <w:numId w:val="16"/>
        </w:numPr>
        <w:spacing w:before="120" w:after="120" w:line="240" w:lineRule="auto"/>
        <w:ind w:left="0" w:firstLine="567"/>
        <w:jc w:val="both"/>
      </w:pPr>
      <w:r>
        <w:t>Điều hành các quyết định chiến lược và hướng dẫn các bộ phận khác trong việc thực hiện mục tiêu kinh doanh.</w:t>
      </w:r>
    </w:p>
    <w:p w14:paraId="2F9688DC" w14:textId="1A18CF27" w:rsidR="00535B53" w:rsidRDefault="00535B53" w:rsidP="0004620A">
      <w:pPr>
        <w:pStyle w:val="ListParagraph"/>
        <w:numPr>
          <w:ilvl w:val="0"/>
          <w:numId w:val="16"/>
        </w:numPr>
        <w:spacing w:before="120" w:after="120" w:line="240" w:lineRule="auto"/>
        <w:ind w:left="0" w:firstLine="567"/>
        <w:jc w:val="both"/>
      </w:pPr>
      <w:r>
        <w:t>Đại diện cho công ty trong các cuộc gặp gỡ với đối tác, cổ đông và các cơ quan quản lý.</w:t>
      </w:r>
    </w:p>
    <w:p w14:paraId="3D0D35B7" w14:textId="1C144406" w:rsidR="00535B53" w:rsidRPr="009751ED" w:rsidRDefault="00535B53" w:rsidP="0004620A">
      <w:pPr>
        <w:pStyle w:val="ListParagraph"/>
        <w:numPr>
          <w:ilvl w:val="0"/>
          <w:numId w:val="21"/>
        </w:numPr>
        <w:spacing w:before="120" w:after="120" w:line="240" w:lineRule="auto"/>
        <w:jc w:val="both"/>
        <w:rPr>
          <w:b/>
          <w:bCs/>
        </w:rPr>
      </w:pPr>
      <w:r w:rsidRPr="009751ED">
        <w:rPr>
          <w:b/>
          <w:bCs/>
        </w:rPr>
        <w:t>CTO (Anh Jimmy Phong):</w:t>
      </w:r>
    </w:p>
    <w:p w14:paraId="3ED2867F" w14:textId="19ED66AD" w:rsidR="00535B53" w:rsidRDefault="00535B53" w:rsidP="0004620A">
      <w:pPr>
        <w:pStyle w:val="ListParagraph"/>
        <w:numPr>
          <w:ilvl w:val="0"/>
          <w:numId w:val="17"/>
        </w:numPr>
        <w:spacing w:before="120" w:after="120" w:line="240" w:lineRule="auto"/>
        <w:ind w:left="0" w:firstLine="567"/>
        <w:jc w:val="both"/>
      </w:pPr>
      <w:r>
        <w:t>Vai trò:</w:t>
      </w:r>
      <w:r w:rsidR="009751ED">
        <w:t xml:space="preserve"> </w:t>
      </w:r>
      <w:r>
        <w:t xml:space="preserve">Anh Jimmy Phong là </w:t>
      </w:r>
      <w:r w:rsidR="009751ED">
        <w:t>g</w:t>
      </w:r>
      <w:r w:rsidR="009751ED" w:rsidRPr="009751ED">
        <w:t xml:space="preserve">iám đốc </w:t>
      </w:r>
      <w:r w:rsidR="009751ED">
        <w:t>c</w:t>
      </w:r>
      <w:r w:rsidR="009751ED" w:rsidRPr="009751ED">
        <w:t>ông nghệ</w:t>
      </w:r>
      <w:r>
        <w:t xml:space="preserve"> của </w:t>
      </w:r>
      <w:r w:rsidR="009751ED">
        <w:t>công ty</w:t>
      </w:r>
      <w:r>
        <w:t>, chịu trách nhiệm về việc quản lý và phát triển các giải pháp công nghệ.</w:t>
      </w:r>
    </w:p>
    <w:p w14:paraId="2D7E87E3" w14:textId="4A24AC3B" w:rsidR="00535B53" w:rsidRDefault="00535B53" w:rsidP="0004620A">
      <w:pPr>
        <w:pStyle w:val="ListParagraph"/>
        <w:numPr>
          <w:ilvl w:val="0"/>
          <w:numId w:val="17"/>
        </w:numPr>
        <w:spacing w:before="120" w:after="120" w:line="240" w:lineRule="auto"/>
        <w:ind w:left="0" w:firstLine="567"/>
        <w:jc w:val="both"/>
      </w:pPr>
      <w:r>
        <w:t>Nhiệm vụ:</w:t>
      </w:r>
    </w:p>
    <w:p w14:paraId="6A2FC975" w14:textId="1F799F86" w:rsidR="00535B53" w:rsidRDefault="00535B53" w:rsidP="0004620A">
      <w:pPr>
        <w:pStyle w:val="ListParagraph"/>
        <w:numPr>
          <w:ilvl w:val="0"/>
          <w:numId w:val="18"/>
        </w:numPr>
        <w:spacing w:before="120" w:after="120" w:line="240" w:lineRule="auto"/>
        <w:ind w:left="0" w:firstLine="567"/>
        <w:jc w:val="both"/>
      </w:pPr>
      <w:r>
        <w:t>Định hình và triển khai chiến lược công nghệ của công ty.</w:t>
      </w:r>
    </w:p>
    <w:p w14:paraId="46507DF9" w14:textId="17E98E9B" w:rsidR="00535B53" w:rsidRDefault="00535B53" w:rsidP="0004620A">
      <w:pPr>
        <w:pStyle w:val="ListParagraph"/>
        <w:numPr>
          <w:ilvl w:val="0"/>
          <w:numId w:val="18"/>
        </w:numPr>
        <w:spacing w:before="120" w:after="120" w:line="240" w:lineRule="auto"/>
        <w:ind w:left="0" w:firstLine="567"/>
        <w:jc w:val="both"/>
      </w:pPr>
      <w:r>
        <w:t>Quản lý và phát triển sản phẩm và dịch vụ công nghệ.</w:t>
      </w:r>
    </w:p>
    <w:p w14:paraId="18FD8596" w14:textId="76108940" w:rsidR="00535B53" w:rsidRDefault="00535B53" w:rsidP="0004620A">
      <w:pPr>
        <w:pStyle w:val="ListParagraph"/>
        <w:numPr>
          <w:ilvl w:val="0"/>
          <w:numId w:val="18"/>
        </w:numPr>
        <w:spacing w:before="120" w:after="120" w:line="240" w:lineRule="auto"/>
        <w:ind w:left="0" w:firstLine="567"/>
        <w:jc w:val="both"/>
      </w:pPr>
      <w:r>
        <w:t>Đảm bảo an ninh thông tin và bảo mật dữ liệu.</w:t>
      </w:r>
    </w:p>
    <w:p w14:paraId="380A9D8E" w14:textId="65BD41CD" w:rsidR="00535B53" w:rsidRDefault="00535B53" w:rsidP="0004620A">
      <w:pPr>
        <w:pStyle w:val="ListParagraph"/>
        <w:numPr>
          <w:ilvl w:val="0"/>
          <w:numId w:val="18"/>
        </w:numPr>
        <w:spacing w:before="120" w:after="120" w:line="240" w:lineRule="auto"/>
        <w:ind w:left="0" w:firstLine="567"/>
        <w:jc w:val="both"/>
      </w:pPr>
      <w:r>
        <w:t>Tìm kiếm</w:t>
      </w:r>
      <w:r w:rsidR="009751ED">
        <w:t xml:space="preserve">, </w:t>
      </w:r>
      <w:r>
        <w:t>đánh giá các công nghệ mới có thể cải thiện hoạt động của công ty.</w:t>
      </w:r>
    </w:p>
    <w:p w14:paraId="0A4B26FB" w14:textId="309C7892" w:rsidR="00535B53" w:rsidRPr="009751ED" w:rsidRDefault="00535B53" w:rsidP="0004620A">
      <w:pPr>
        <w:pStyle w:val="ListParagraph"/>
        <w:numPr>
          <w:ilvl w:val="0"/>
          <w:numId w:val="21"/>
        </w:numPr>
        <w:spacing w:before="120" w:after="120" w:line="240" w:lineRule="auto"/>
        <w:jc w:val="both"/>
        <w:rPr>
          <w:b/>
          <w:bCs/>
        </w:rPr>
      </w:pPr>
      <w:r w:rsidRPr="009751ED">
        <w:rPr>
          <w:b/>
          <w:bCs/>
        </w:rPr>
        <w:t>Manager Marketing (Anh Thái Châu):</w:t>
      </w:r>
    </w:p>
    <w:p w14:paraId="00232F39" w14:textId="6866BECF" w:rsidR="00535B53" w:rsidRDefault="00535B53" w:rsidP="0004620A">
      <w:pPr>
        <w:pStyle w:val="ListParagraph"/>
        <w:numPr>
          <w:ilvl w:val="0"/>
          <w:numId w:val="19"/>
        </w:numPr>
        <w:spacing w:before="120" w:after="120" w:line="240" w:lineRule="auto"/>
        <w:ind w:left="0" w:firstLine="567"/>
        <w:jc w:val="both"/>
      </w:pPr>
      <w:r>
        <w:t>Vai trò:</w:t>
      </w:r>
      <w:r w:rsidR="009751ED">
        <w:t xml:space="preserve"> </w:t>
      </w:r>
      <w:r>
        <w:t xml:space="preserve">Anh Thái Châu là </w:t>
      </w:r>
      <w:r w:rsidR="009751ED">
        <w:t>trưởng phòng marketing</w:t>
      </w:r>
      <w:r>
        <w:t>, có trách nhiệm quản lý và điều hành các hoạt động marketing của công ty.</w:t>
      </w:r>
    </w:p>
    <w:p w14:paraId="60D74E7C" w14:textId="46C74BD7" w:rsidR="00535B53" w:rsidRDefault="00535B53" w:rsidP="0004620A">
      <w:pPr>
        <w:pStyle w:val="ListParagraph"/>
        <w:numPr>
          <w:ilvl w:val="0"/>
          <w:numId w:val="19"/>
        </w:numPr>
        <w:spacing w:before="120" w:after="120" w:line="240" w:lineRule="auto"/>
        <w:ind w:left="0" w:firstLine="567"/>
        <w:jc w:val="both"/>
      </w:pPr>
      <w:r>
        <w:lastRenderedPageBreak/>
        <w:t>Nhiệm vụ:</w:t>
      </w:r>
    </w:p>
    <w:p w14:paraId="3EEACE67" w14:textId="66B54E8B" w:rsidR="00535B53" w:rsidRDefault="00535B53" w:rsidP="0004620A">
      <w:pPr>
        <w:pStyle w:val="ListParagraph"/>
        <w:numPr>
          <w:ilvl w:val="0"/>
          <w:numId w:val="20"/>
        </w:numPr>
        <w:spacing w:before="120" w:after="120" w:line="240" w:lineRule="auto"/>
        <w:ind w:hanging="153"/>
        <w:jc w:val="both"/>
      </w:pPr>
      <w:r>
        <w:t>Phát triển và thực thi kế hoạch marketing chiến lược.</w:t>
      </w:r>
    </w:p>
    <w:p w14:paraId="50FD2819" w14:textId="549329B9" w:rsidR="00535B53" w:rsidRDefault="00535B53" w:rsidP="0004620A">
      <w:pPr>
        <w:pStyle w:val="ListParagraph"/>
        <w:numPr>
          <w:ilvl w:val="0"/>
          <w:numId w:val="20"/>
        </w:numPr>
        <w:spacing w:before="120" w:after="120" w:line="240" w:lineRule="auto"/>
        <w:ind w:hanging="153"/>
        <w:jc w:val="both"/>
      </w:pPr>
      <w:r>
        <w:t>Tổ chức các chiến dịch quảng cáo và tiếp thị để thu hút khách hàng.</w:t>
      </w:r>
    </w:p>
    <w:p w14:paraId="1AF82964" w14:textId="2CB48862" w:rsidR="00535B53" w:rsidRDefault="00535B53" w:rsidP="0004620A">
      <w:pPr>
        <w:pStyle w:val="ListParagraph"/>
        <w:numPr>
          <w:ilvl w:val="0"/>
          <w:numId w:val="20"/>
        </w:numPr>
        <w:spacing w:before="120" w:after="120" w:line="240" w:lineRule="auto"/>
        <w:ind w:hanging="153"/>
        <w:jc w:val="both"/>
      </w:pPr>
      <w:r>
        <w:t>Nghiên cứu và phân tích thị trường, đối thủ cạnh tranh và xu hướng ngành.</w:t>
      </w:r>
    </w:p>
    <w:p w14:paraId="0C1D5FD2" w14:textId="6111D675" w:rsidR="00535B53" w:rsidRDefault="00535B53" w:rsidP="0004620A">
      <w:pPr>
        <w:pStyle w:val="ListParagraph"/>
        <w:numPr>
          <w:ilvl w:val="0"/>
          <w:numId w:val="20"/>
        </w:numPr>
        <w:spacing w:before="120" w:after="120" w:line="240" w:lineRule="auto"/>
        <w:ind w:hanging="153"/>
        <w:jc w:val="both"/>
      </w:pPr>
      <w:r>
        <w:t>Quản lý các kênh truyền thông và quảng cáo trực tuyến và ngoại tuyến.</w:t>
      </w:r>
    </w:p>
    <w:p w14:paraId="77D29C17" w14:textId="097B2097" w:rsidR="003C3A48" w:rsidRDefault="00535B53" w:rsidP="00535B53">
      <w:pPr>
        <w:spacing w:before="120" w:after="120" w:line="240" w:lineRule="auto"/>
        <w:ind w:firstLine="720"/>
        <w:jc w:val="both"/>
      </w:pPr>
      <w:r>
        <w:t xml:space="preserve">Ngoài ra, công ty còn có các bộ phận khác như phòng tài chính, phòng nhân sự, phòng pháp lý, và các bộ phận chuyên môn khác, tùy thuộc vào đặc thù của ngành nghề và quy mô của công ty. </w:t>
      </w:r>
      <w:r w:rsidR="003D201A">
        <w:t>V</w:t>
      </w:r>
      <w:r w:rsidR="003C3A48">
        <w:t>ới cơ cấu tổ chức này, Ayden Techco không chỉ đảm bảo sự chuyên nghiệp và hiệu quả trong mọi hoạt động mà còn tạo điều kiện cho sự phát triển và thành công bền vững của công ty trong thị trường cạnh tranh ngày nay.</w:t>
      </w:r>
    </w:p>
    <w:p w14:paraId="44D61862" w14:textId="6F963090" w:rsidR="00CE7825" w:rsidRPr="009751ED" w:rsidRDefault="00CE7825" w:rsidP="0004620A">
      <w:pPr>
        <w:pStyle w:val="ListParagraph"/>
        <w:numPr>
          <w:ilvl w:val="0"/>
          <w:numId w:val="21"/>
        </w:numPr>
        <w:spacing w:before="120" w:after="120" w:line="240" w:lineRule="auto"/>
        <w:jc w:val="both"/>
        <w:rPr>
          <w:b/>
          <w:bCs/>
        </w:rPr>
      </w:pPr>
      <w:r w:rsidRPr="009751ED">
        <w:rPr>
          <w:b/>
          <w:bCs/>
        </w:rPr>
        <w:t>Thế mạnh của công ty:</w:t>
      </w:r>
    </w:p>
    <w:p w14:paraId="29786CAC" w14:textId="45BB7DCE" w:rsidR="00622E4E" w:rsidRDefault="00622E4E" w:rsidP="0004620A">
      <w:pPr>
        <w:pStyle w:val="ListParagraph"/>
        <w:numPr>
          <w:ilvl w:val="0"/>
          <w:numId w:val="10"/>
        </w:numPr>
        <w:spacing w:before="120" w:after="120" w:line="240" w:lineRule="auto"/>
        <w:ind w:hanging="153"/>
        <w:jc w:val="both"/>
      </w:pPr>
      <w:r>
        <w:t>Đội ngũ chuyên nghiệp</w:t>
      </w:r>
    </w:p>
    <w:p w14:paraId="0BEDDC7A" w14:textId="77777777" w:rsidR="00622E4E" w:rsidRDefault="00622E4E" w:rsidP="0004620A">
      <w:pPr>
        <w:pStyle w:val="ListParagraph"/>
        <w:numPr>
          <w:ilvl w:val="0"/>
          <w:numId w:val="10"/>
        </w:numPr>
        <w:spacing w:before="120" w:after="120" w:line="240" w:lineRule="auto"/>
        <w:ind w:hanging="153"/>
        <w:jc w:val="both"/>
      </w:pPr>
      <w:r>
        <w:t>Sáng Tạo và Linh Hoạt</w:t>
      </w:r>
    </w:p>
    <w:p w14:paraId="3F2FED91" w14:textId="77777777" w:rsidR="00622E4E" w:rsidRDefault="00622E4E" w:rsidP="0004620A">
      <w:pPr>
        <w:pStyle w:val="ListParagraph"/>
        <w:numPr>
          <w:ilvl w:val="0"/>
          <w:numId w:val="10"/>
        </w:numPr>
        <w:spacing w:before="120" w:after="120" w:line="240" w:lineRule="auto"/>
        <w:ind w:hanging="153"/>
        <w:jc w:val="both"/>
      </w:pPr>
      <w:r>
        <w:t>Sử Dụng Công Nghệ Hiện Đại</w:t>
      </w:r>
    </w:p>
    <w:p w14:paraId="2CB9A4D3" w14:textId="77777777" w:rsidR="00622E4E" w:rsidRDefault="00622E4E" w:rsidP="0004620A">
      <w:pPr>
        <w:pStyle w:val="ListParagraph"/>
        <w:numPr>
          <w:ilvl w:val="0"/>
          <w:numId w:val="10"/>
        </w:numPr>
        <w:spacing w:before="120" w:after="120" w:line="240" w:lineRule="auto"/>
        <w:ind w:hanging="153"/>
        <w:jc w:val="both"/>
      </w:pPr>
      <w:r>
        <w:t>Phát Triển Phần Mềm Tùy Chỉnh</w:t>
      </w:r>
    </w:p>
    <w:p w14:paraId="68F501A0" w14:textId="77777777" w:rsidR="00622E4E" w:rsidRDefault="00622E4E" w:rsidP="0004620A">
      <w:pPr>
        <w:pStyle w:val="ListParagraph"/>
        <w:numPr>
          <w:ilvl w:val="0"/>
          <w:numId w:val="10"/>
        </w:numPr>
        <w:spacing w:before="120" w:after="120" w:line="240" w:lineRule="auto"/>
        <w:ind w:hanging="153"/>
        <w:jc w:val="both"/>
      </w:pPr>
      <w:r>
        <w:t>Tư Duy Bền Vững</w:t>
      </w:r>
    </w:p>
    <w:p w14:paraId="1A4C4233" w14:textId="77777777" w:rsidR="00622E4E" w:rsidRDefault="00622E4E" w:rsidP="0004620A">
      <w:pPr>
        <w:pStyle w:val="ListParagraph"/>
        <w:numPr>
          <w:ilvl w:val="0"/>
          <w:numId w:val="10"/>
        </w:numPr>
        <w:spacing w:before="120" w:after="120" w:line="240" w:lineRule="auto"/>
        <w:ind w:hanging="153"/>
        <w:jc w:val="both"/>
      </w:pPr>
      <w:r>
        <w:t>Bảo Mật Thông Tin</w:t>
      </w:r>
    </w:p>
    <w:p w14:paraId="77FD2684" w14:textId="77777777" w:rsidR="00CE7825" w:rsidRDefault="00622E4E" w:rsidP="0004620A">
      <w:pPr>
        <w:pStyle w:val="ListParagraph"/>
        <w:numPr>
          <w:ilvl w:val="0"/>
          <w:numId w:val="10"/>
        </w:numPr>
        <w:spacing w:before="120" w:after="120" w:line="240" w:lineRule="auto"/>
        <w:ind w:hanging="153"/>
        <w:jc w:val="both"/>
      </w:pPr>
      <w:r>
        <w:t>Hỗ Trợ Kỹ Thuật Liên Tục</w:t>
      </w:r>
    </w:p>
    <w:p w14:paraId="4FB16FC8" w14:textId="07B64EE4" w:rsidR="00BE27F6" w:rsidRPr="009751ED" w:rsidRDefault="00BE27F6" w:rsidP="0004620A">
      <w:pPr>
        <w:pStyle w:val="ListParagraph"/>
        <w:numPr>
          <w:ilvl w:val="0"/>
          <w:numId w:val="21"/>
        </w:numPr>
        <w:spacing w:before="120" w:after="120" w:line="240" w:lineRule="auto"/>
        <w:jc w:val="both"/>
        <w:rPr>
          <w:b/>
          <w:bCs/>
        </w:rPr>
      </w:pPr>
      <w:r w:rsidRPr="009751ED">
        <w:rPr>
          <w:b/>
          <w:bCs/>
        </w:rPr>
        <w:t>Cơ sở vật chất:</w:t>
      </w:r>
    </w:p>
    <w:p w14:paraId="30E5BF0F" w14:textId="34F1A736" w:rsidR="003D201A" w:rsidRDefault="00BE27F6" w:rsidP="0004620A">
      <w:pPr>
        <w:pStyle w:val="ListParagraph"/>
        <w:numPr>
          <w:ilvl w:val="0"/>
          <w:numId w:val="11"/>
        </w:numPr>
        <w:spacing w:before="120" w:after="120" w:line="240" w:lineRule="auto"/>
        <w:ind w:left="0" w:firstLine="567"/>
        <w:jc w:val="both"/>
      </w:pPr>
      <w:r>
        <w:t>Thiết bị đầy đủ và hiện đại.</w:t>
      </w:r>
    </w:p>
    <w:p w14:paraId="387BFB08" w14:textId="77777777" w:rsidR="00BE27F6" w:rsidRDefault="00BE27F6" w:rsidP="0004620A">
      <w:pPr>
        <w:pStyle w:val="ListParagraph"/>
        <w:numPr>
          <w:ilvl w:val="0"/>
          <w:numId w:val="11"/>
        </w:numPr>
        <w:spacing w:before="120" w:after="120" w:line="240" w:lineRule="auto"/>
        <w:ind w:left="0" w:firstLine="567"/>
        <w:jc w:val="both"/>
      </w:pPr>
      <w:r>
        <w:t>Đảm bảo thực tập sinh được trải nghiệm những kiến thức mới, những công cụ lập trình hiện đại.</w:t>
      </w:r>
    </w:p>
    <w:p w14:paraId="075A3741" w14:textId="77777777" w:rsidR="00BE27F6" w:rsidRDefault="00BE27F6" w:rsidP="0004620A">
      <w:pPr>
        <w:pStyle w:val="ListParagraph"/>
        <w:numPr>
          <w:ilvl w:val="0"/>
          <w:numId w:val="11"/>
        </w:numPr>
        <w:spacing w:before="120" w:after="120" w:line="240" w:lineRule="auto"/>
        <w:ind w:left="0" w:firstLine="567"/>
        <w:jc w:val="both"/>
      </w:pPr>
      <w:r>
        <w:t>Phòng làm việc thoải mái, tiện nghị.</w:t>
      </w:r>
    </w:p>
    <w:p w14:paraId="492D054F" w14:textId="77777777" w:rsidR="00363F18" w:rsidRDefault="00292DDD" w:rsidP="001D3653">
      <w:pPr>
        <w:pStyle w:val="Heading2"/>
        <w:spacing w:before="120" w:after="120" w:line="240" w:lineRule="auto"/>
        <w:rPr>
          <w:rFonts w:ascii="Times New Roman" w:hAnsi="Times New Roman" w:cs="Times New Roman"/>
          <w:b/>
          <w:bCs/>
          <w:color w:val="auto"/>
        </w:rPr>
      </w:pPr>
      <w:r w:rsidRPr="002A610A">
        <w:rPr>
          <w:rFonts w:ascii="Times New Roman" w:hAnsi="Times New Roman" w:cs="Times New Roman"/>
          <w:b/>
          <w:bCs/>
          <w:color w:val="auto"/>
        </w:rPr>
        <w:t>1.5. Các kết quả hoạt động sản xuất kinh doanh của cơ sở thực tập trong thời gian gần đây (ít nhất 3 năm)</w:t>
      </w:r>
    </w:p>
    <w:p w14:paraId="09EE683D" w14:textId="71050FEE" w:rsidR="00F60F32" w:rsidRPr="009751ED" w:rsidRDefault="00691B4B" w:rsidP="0004620A">
      <w:pPr>
        <w:pStyle w:val="ListParagraph"/>
        <w:numPr>
          <w:ilvl w:val="0"/>
          <w:numId w:val="12"/>
        </w:numPr>
        <w:ind w:left="0" w:firstLine="0"/>
        <w:jc w:val="both"/>
        <w:rPr>
          <w:b/>
          <w:bCs/>
        </w:rPr>
      </w:pPr>
      <w:r w:rsidRPr="009751ED">
        <w:rPr>
          <w:b/>
          <w:bCs/>
        </w:rPr>
        <w:t>Recap workshop - định hướng tương lai: web 3.0 và cơ hội mới</w:t>
      </w:r>
    </w:p>
    <w:p w14:paraId="180088E4" w14:textId="27E1AC00" w:rsidR="00691B4B" w:rsidRDefault="00F60F32" w:rsidP="00691B4B">
      <w:pPr>
        <w:ind w:firstLine="720"/>
        <w:jc w:val="both"/>
      </w:pPr>
      <w:r>
        <w:t xml:space="preserve">Vào ngày 28/10/2023 vừa qua, AYDEN đã tổ chức xong buổi workshop offline dành cho các bạn sinh viên của Trường Đại học FPT Cần Thơ. AYDEN xin gửi lời cảm ơn chân thành đến trường ĐH FPT Cần Thơ đã tạo mọi điều kiện thuận lợi để hoàn thành buổi workshop, cảm ơn tất cả các bạn sinh viên đã đến tham gia cùng AYDEN và nhiệt tình tương tác với diễn giả trong suốt quá trình. </w:t>
      </w:r>
    </w:p>
    <w:p w14:paraId="3EE114B0" w14:textId="77777777" w:rsidR="00691B4B" w:rsidRDefault="00F60F32" w:rsidP="00691B4B">
      <w:pPr>
        <w:ind w:firstLine="720"/>
        <w:jc w:val="both"/>
      </w:pPr>
      <w:r>
        <w:t xml:space="preserve">Trong buổi workshop này chúng ta có cơ hội gặp gỡ diễn giả Đường Tuỳ Phong - CTO của AYDEN , anh đã chia sẻ rất nhiều câu chuyện của chính bản thân mình trên con đường lập nghiệp, những kinh nghiệm được đúc kết trong quá trình làm việc, cùng trao đổi cũng như trả lời các câu hỏi và giải đáp thắc mắc của các bạn sinh viên. </w:t>
      </w:r>
    </w:p>
    <w:p w14:paraId="71A0AADD" w14:textId="1A3D5B37" w:rsidR="003D201A" w:rsidRDefault="00F60F32" w:rsidP="00691B4B">
      <w:pPr>
        <w:ind w:firstLine="720"/>
        <w:jc w:val="both"/>
      </w:pPr>
      <w:r>
        <w:t>Ngoài ra, các bạn sinh viên còn được tham gia Minigame, nhận quà lưu niệm và nhiều Voucher siêu hấp dẫn từ AYDEN. Mong rằng AYDEN và Trường Đại học FPT Cần Thơ sẽ có nhiều cơ hội hợp tác trong tương lai.</w:t>
      </w:r>
    </w:p>
    <w:p w14:paraId="14C4671A" w14:textId="4DB417A0" w:rsidR="00691B4B" w:rsidRDefault="00691B4B" w:rsidP="00691B4B">
      <w:pPr>
        <w:jc w:val="center"/>
      </w:pPr>
      <w:r>
        <w:rPr>
          <w:noProof/>
        </w:rPr>
        <w:lastRenderedPageBreak/>
        <w:drawing>
          <wp:inline distT="0" distB="0" distL="0" distR="0" wp14:anchorId="10FB4466" wp14:editId="29B184B8">
            <wp:extent cx="4320098" cy="2429933"/>
            <wp:effectExtent l="0" t="0" r="4445" b="8890"/>
            <wp:docPr id="8" name="Picture 8" descr="A group of people in a roo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oup of people in a roo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40575" cy="2441451"/>
                    </a:xfrm>
                    <a:prstGeom prst="rect">
                      <a:avLst/>
                    </a:prstGeom>
                    <a:noFill/>
                    <a:ln>
                      <a:noFill/>
                    </a:ln>
                  </pic:spPr>
                </pic:pic>
              </a:graphicData>
            </a:graphic>
          </wp:inline>
        </w:drawing>
      </w:r>
    </w:p>
    <w:p w14:paraId="3BC7DE04" w14:textId="77777777" w:rsidR="003D201A" w:rsidRPr="009751ED" w:rsidRDefault="003D201A" w:rsidP="0004620A">
      <w:pPr>
        <w:pStyle w:val="ListParagraph"/>
        <w:numPr>
          <w:ilvl w:val="0"/>
          <w:numId w:val="12"/>
        </w:numPr>
        <w:ind w:left="0" w:firstLine="0"/>
        <w:jc w:val="both"/>
        <w:rPr>
          <w:b/>
          <w:bCs/>
        </w:rPr>
      </w:pPr>
      <w:r w:rsidRPr="009751ED">
        <w:rPr>
          <w:b/>
          <w:bCs/>
        </w:rPr>
        <w:t xml:space="preserve">Khóa học thử - blockchain frontend mastery: khoá học phát triển giao diện người dùng trong blockchain </w:t>
      </w:r>
    </w:p>
    <w:p w14:paraId="7D9D117F" w14:textId="531E0110" w:rsidR="003D201A" w:rsidRDefault="003D201A" w:rsidP="0004620A">
      <w:pPr>
        <w:pStyle w:val="ListParagraph"/>
        <w:numPr>
          <w:ilvl w:val="0"/>
          <w:numId w:val="13"/>
        </w:numPr>
        <w:ind w:left="0" w:firstLine="567"/>
        <w:jc w:val="both"/>
      </w:pPr>
      <w:r>
        <w:t>Học cách xây dựng giao diện người dùng dựa trên các giao thức blockchain phổ biến trên hệ EVM.</w:t>
      </w:r>
    </w:p>
    <w:p w14:paraId="0DB5315F" w14:textId="5A52CFFA" w:rsidR="003D201A" w:rsidRDefault="003D201A" w:rsidP="0004620A">
      <w:pPr>
        <w:pStyle w:val="ListParagraph"/>
        <w:numPr>
          <w:ilvl w:val="0"/>
          <w:numId w:val="13"/>
        </w:numPr>
        <w:ind w:left="0" w:firstLine="567"/>
        <w:jc w:val="both"/>
      </w:pPr>
      <w:r>
        <w:t>Khám phá các công cụ và thư viện phổ biến trong phát triển giao diện người dùng dành cho blockchain như Web3.js, Truffle Suite, Hardhat và Solidity.</w:t>
      </w:r>
    </w:p>
    <w:p w14:paraId="7B33C347" w14:textId="76EA909C" w:rsidR="003D201A" w:rsidRDefault="003D201A" w:rsidP="0004620A">
      <w:pPr>
        <w:pStyle w:val="ListParagraph"/>
        <w:numPr>
          <w:ilvl w:val="0"/>
          <w:numId w:val="13"/>
        </w:numPr>
        <w:ind w:left="0" w:firstLine="567"/>
        <w:jc w:val="both"/>
      </w:pPr>
      <w:r>
        <w:t>Tiếp cận các chuẩn thiết kế và quy trình phát triển giao diện người dùng tối ưu nhất cho môi trường blockchain.</w:t>
      </w:r>
    </w:p>
    <w:p w14:paraId="0BD77CB9" w14:textId="305FDE10" w:rsidR="003D201A" w:rsidRPr="009751ED" w:rsidRDefault="00691B4B" w:rsidP="0004620A">
      <w:pPr>
        <w:pStyle w:val="ListParagraph"/>
        <w:numPr>
          <w:ilvl w:val="0"/>
          <w:numId w:val="12"/>
        </w:numPr>
        <w:ind w:left="0" w:firstLine="0"/>
        <w:jc w:val="both"/>
        <w:rPr>
          <w:b/>
          <w:bCs/>
        </w:rPr>
      </w:pPr>
      <w:r w:rsidRPr="009751ED">
        <w:rPr>
          <w:b/>
          <w:bCs/>
        </w:rPr>
        <w:t>Khoá học thử "phát triển smart contract trên ethereum virtual machine (evm): khám phá sức mạnh của ứng dụng phi tập trung”</w:t>
      </w:r>
    </w:p>
    <w:p w14:paraId="64D8777B" w14:textId="77777777" w:rsidR="003D201A" w:rsidRDefault="003D201A" w:rsidP="0004620A">
      <w:pPr>
        <w:pStyle w:val="ListParagraph"/>
        <w:numPr>
          <w:ilvl w:val="0"/>
          <w:numId w:val="14"/>
        </w:numPr>
        <w:ind w:left="0" w:firstLine="567"/>
        <w:jc w:val="both"/>
      </w:pPr>
      <w:r>
        <w:t xml:space="preserve">Trải nghiệm thực tế từ diễn giả là người có nhiều năm kinh nghiệm trong phát triển Smart contract trên EVM. </w:t>
      </w:r>
    </w:p>
    <w:p w14:paraId="5F6CA550" w14:textId="77777777" w:rsidR="003D201A" w:rsidRDefault="003D201A" w:rsidP="0004620A">
      <w:pPr>
        <w:pStyle w:val="ListParagraph"/>
        <w:numPr>
          <w:ilvl w:val="0"/>
          <w:numId w:val="14"/>
        </w:numPr>
        <w:ind w:left="0" w:firstLine="567"/>
        <w:jc w:val="both"/>
      </w:pPr>
      <w:r>
        <w:t>Cung cấp những bí quyết nghề nghiệp, định hướng sinh viên chuẩn bị những hành trang cần thiết để dấn thân vào nghề .</w:t>
      </w:r>
    </w:p>
    <w:p w14:paraId="660EE306" w14:textId="77777777" w:rsidR="003D201A" w:rsidRDefault="003D201A" w:rsidP="0004620A">
      <w:pPr>
        <w:pStyle w:val="ListParagraph"/>
        <w:numPr>
          <w:ilvl w:val="0"/>
          <w:numId w:val="14"/>
        </w:numPr>
        <w:ind w:left="0" w:firstLine="567"/>
        <w:jc w:val="both"/>
      </w:pPr>
      <w:r>
        <w:t>Tạo điều kiện để sinh viên được gặp gỡ, kết nối với diễn giả có thâm niên lâu năm trong ngành.</w:t>
      </w:r>
    </w:p>
    <w:p w14:paraId="528CA5D3" w14:textId="63849DA5" w:rsidR="00243D6A" w:rsidRPr="00363F18" w:rsidRDefault="00243D6A" w:rsidP="00F60F32">
      <w:r w:rsidRPr="00363F18">
        <w:br w:type="page"/>
      </w:r>
    </w:p>
    <w:p w14:paraId="3FD644D0" w14:textId="77777777" w:rsidR="00EC7430" w:rsidRPr="00C21C1D" w:rsidRDefault="00243D6A" w:rsidP="0004620A">
      <w:pPr>
        <w:pStyle w:val="Heading1"/>
        <w:numPr>
          <w:ilvl w:val="0"/>
          <w:numId w:val="4"/>
        </w:numPr>
        <w:spacing w:before="120" w:after="120" w:line="240" w:lineRule="auto"/>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PHÂN TÍCH VỀ CHỦ ĐỀ CỦA ĐỀ TÀI</w:t>
      </w:r>
    </w:p>
    <w:p w14:paraId="5A8CA40F" w14:textId="707C1CA2" w:rsidR="00EC6D51" w:rsidRDefault="00831158" w:rsidP="0004620A">
      <w:pPr>
        <w:pStyle w:val="Heading2"/>
        <w:numPr>
          <w:ilvl w:val="0"/>
          <w:numId w:val="22"/>
        </w:numPr>
        <w:spacing w:before="120" w:after="120" w:line="240" w:lineRule="auto"/>
        <w:jc w:val="both"/>
        <w:rPr>
          <w:rFonts w:ascii="Times New Roman" w:hAnsi="Times New Roman" w:cs="Times New Roman"/>
          <w:b/>
          <w:bCs/>
          <w:color w:val="auto"/>
        </w:rPr>
      </w:pPr>
      <w:r>
        <w:rPr>
          <w:rFonts w:ascii="Times New Roman" w:hAnsi="Times New Roman" w:cs="Times New Roman"/>
          <w:b/>
          <w:bCs/>
          <w:color w:val="auto"/>
        </w:rPr>
        <w:t>Tổng quan về website</w:t>
      </w:r>
    </w:p>
    <w:p w14:paraId="65EB7776" w14:textId="64636A96" w:rsidR="00831158" w:rsidRDefault="00831158" w:rsidP="000409BF">
      <w:pPr>
        <w:spacing w:before="120" w:after="120" w:line="240" w:lineRule="auto"/>
        <w:ind w:firstLine="720"/>
        <w:jc w:val="both"/>
      </w:pPr>
      <w:r w:rsidRPr="00831158">
        <w:t>Web là tên thường gọi của World Wide Web (mạng toàn cầu), một tập hợp con của Internet bao gồm các trang có thể được truy cập bằng trình duyệt Web.</w:t>
      </w:r>
    </w:p>
    <w:p w14:paraId="54FCE085" w14:textId="6EE08D8D" w:rsidR="00831158" w:rsidRDefault="00831158" w:rsidP="000409BF">
      <w:pPr>
        <w:spacing w:before="120" w:after="120" w:line="240" w:lineRule="auto"/>
        <w:ind w:firstLine="720"/>
        <w:jc w:val="both"/>
      </w:pPr>
      <w:r w:rsidRPr="00831158">
        <w:t>Các trang web được định dạng bằng ngôn ngữ gọi là Ngôn ngữ đánh dấu siêu văn bản (Hypertext Markup Language - HTML). Ngôn ngữ này cho phép người dùng nhấp qua các trang trên Web thông qua các liên kết. Web sử dụng giao thức HTTP để truyền dữ liệu và chia sẻ thông tin. Các trình duyệt như Internet Explorer, Google Chrome hoặc Mozilla Firefox hoạt động như một công cụ để người dùng có thể truy cập các tài liệu Web hoặc các trang Web được kết nối thông qua các liên kết.</w:t>
      </w:r>
    </w:p>
    <w:p w14:paraId="37A33A35" w14:textId="2C99C881" w:rsidR="00831158" w:rsidRDefault="00831158" w:rsidP="000409BF">
      <w:pPr>
        <w:spacing w:before="120" w:after="120" w:line="240" w:lineRule="auto"/>
        <w:jc w:val="center"/>
      </w:pPr>
      <w:r>
        <w:rPr>
          <w:noProof/>
        </w:rPr>
        <w:drawing>
          <wp:inline distT="0" distB="0" distL="0" distR="0" wp14:anchorId="3CD1DE8C" wp14:editId="70848FCD">
            <wp:extent cx="4245428" cy="2830286"/>
            <wp:effectExtent l="0" t="0" r="317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48941" cy="2832628"/>
                    </a:xfrm>
                    <a:prstGeom prst="rect">
                      <a:avLst/>
                    </a:prstGeom>
                    <a:noFill/>
                  </pic:spPr>
                </pic:pic>
              </a:graphicData>
            </a:graphic>
          </wp:inline>
        </w:drawing>
      </w:r>
    </w:p>
    <w:p w14:paraId="38C0EAC9" w14:textId="04523986" w:rsidR="004D17C6" w:rsidRDefault="00831158" w:rsidP="000409BF">
      <w:pPr>
        <w:spacing w:before="120" w:after="120" w:line="240" w:lineRule="auto"/>
        <w:ind w:firstLine="720"/>
        <w:jc w:val="both"/>
      </w:pPr>
      <w:r>
        <w:t>Đối với w</w:t>
      </w:r>
      <w:r w:rsidR="001D3653" w:rsidRPr="001D3653">
        <w:t>ebsite liên kết</w:t>
      </w:r>
      <w:r>
        <w:t>, nó</w:t>
      </w:r>
      <w:r w:rsidR="001D3653" w:rsidRPr="001D3653">
        <w:t xml:space="preserve"> là một trang web hoặc trang mạng được tạo ra để chứa các liên kết đến các trang web khác. Mục đích chính của website liên kết là kết nối người dùng với các nội dung, sản phẩm hoặc dịch vụ từ các nguồn khác nhau trên Internet. Thông qua các liên kết, người dùng có thể truy cập vào các trang web khác một cách thuận tiện và nhanh chóng. Các liên kết này thường được cung cấp dưới dạng văn bản, hình ảnh hoặc biểu tượng và có thể đưa người dùng đến các trang web bán hàng, trang blog, trang thông tin hoặc các nguồn tài nguyên khác trên Internet.</w:t>
      </w:r>
      <w:r w:rsidR="004D17C6" w:rsidRPr="004D17C6">
        <w:t xml:space="preserve"> </w:t>
      </w:r>
    </w:p>
    <w:p w14:paraId="0C7A3F8C" w14:textId="6BBB2639" w:rsidR="007E164E" w:rsidRDefault="007E164E" w:rsidP="000409BF">
      <w:pPr>
        <w:spacing w:before="120" w:after="120" w:line="240" w:lineRule="auto"/>
        <w:jc w:val="center"/>
      </w:pPr>
      <w:r>
        <w:rPr>
          <w:noProof/>
        </w:rPr>
        <w:drawing>
          <wp:inline distT="0" distB="0" distL="0" distR="0" wp14:anchorId="05B6582A" wp14:editId="7FB4DEC5">
            <wp:extent cx="3576453" cy="1981200"/>
            <wp:effectExtent l="0" t="0" r="5080" b="0"/>
            <wp:docPr id="2" name="Picture 2" descr="Tin tức Sơ đồ liên kết – Website thân thiện với máy tìm kiếm – V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in tức Sơ đồ liên kết – Website thân thiện với máy tìm kiếm – VDO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95378" cy="1991683"/>
                    </a:xfrm>
                    <a:prstGeom prst="rect">
                      <a:avLst/>
                    </a:prstGeom>
                    <a:noFill/>
                    <a:ln>
                      <a:noFill/>
                    </a:ln>
                  </pic:spPr>
                </pic:pic>
              </a:graphicData>
            </a:graphic>
          </wp:inline>
        </w:drawing>
      </w:r>
    </w:p>
    <w:p w14:paraId="7E0B2512" w14:textId="40053FD1" w:rsidR="004D17C6" w:rsidRDefault="001D3653" w:rsidP="000409BF">
      <w:pPr>
        <w:spacing w:before="120" w:after="120" w:line="240" w:lineRule="auto"/>
        <w:ind w:firstLine="720"/>
        <w:jc w:val="both"/>
      </w:pPr>
      <w:r>
        <w:t>Có thể hiểu,</w:t>
      </w:r>
      <w:r w:rsidRPr="004D17C6">
        <w:t xml:space="preserve"> </w:t>
      </w:r>
      <w:r>
        <w:t>w</w:t>
      </w:r>
      <w:r w:rsidRPr="004D17C6">
        <w:t xml:space="preserve">ebsite liên kết là một trang web được tạo ra để kết nối người tiêu dùng với các sản phẩm hoặc dịch vụ từ các đối tác hoặc bên thứ ba. Trong ngữ </w:t>
      </w:r>
      <w:r w:rsidRPr="004D17C6">
        <w:lastRenderedPageBreak/>
        <w:t>cảnh của thương mại điện tử, website liên kết thường cung cấp các liên kết đến các trang web bán hàng hoặc sản phẩm cụ thể.</w:t>
      </w:r>
      <w:r w:rsidR="004D17C6" w:rsidRPr="004D17C6">
        <w:t xml:space="preserve"> </w:t>
      </w:r>
    </w:p>
    <w:p w14:paraId="4E125A2F" w14:textId="0C12FE23" w:rsidR="001D3653" w:rsidRPr="001D3653" w:rsidRDefault="001D3653" w:rsidP="0004620A">
      <w:pPr>
        <w:pStyle w:val="Heading2"/>
        <w:numPr>
          <w:ilvl w:val="0"/>
          <w:numId w:val="22"/>
        </w:numPr>
        <w:spacing w:before="120" w:after="120" w:line="240" w:lineRule="auto"/>
        <w:jc w:val="both"/>
        <w:rPr>
          <w:rFonts w:ascii="Times New Roman" w:hAnsi="Times New Roman" w:cs="Times New Roman"/>
          <w:b/>
          <w:bCs/>
          <w:color w:val="auto"/>
        </w:rPr>
      </w:pPr>
      <w:r w:rsidRPr="001D3653">
        <w:rPr>
          <w:rFonts w:ascii="Times New Roman" w:hAnsi="Times New Roman" w:cs="Times New Roman"/>
          <w:b/>
          <w:bCs/>
          <w:color w:val="auto"/>
        </w:rPr>
        <w:t>Thương hiệu thời trang đối với “GenZ”</w:t>
      </w:r>
    </w:p>
    <w:p w14:paraId="1FFDE4B3" w14:textId="07615672" w:rsidR="00831158" w:rsidRDefault="00831158" w:rsidP="000409BF">
      <w:pPr>
        <w:spacing w:before="120" w:after="120" w:line="240" w:lineRule="auto"/>
        <w:ind w:firstLine="720"/>
        <w:jc w:val="both"/>
      </w:pPr>
      <w:r>
        <w:t>Gen Z là thế hệ được sinh ra từ những năm 1995 trở về sau nên dễ dàng tiếp cận với các phong cách thời trang mới mẻ như hip hop. Nhất là tại Việt Nam, thời trang đường phố đang tạo ra nhiều phong trào và xu hướng khác nhau trong giới trẻ, chúng liên tục thay đổi làm nên một bức tranh tổng thể vô cùng đa dạng và sinh động. Theo stylist Tigerbia, sự tự do chính là điểm nổi bật trong thời trang hip hop GenZ. Họ tự do trong suy nghĩ, trong phong cách, trong việc lựa chọn trang phục bởi GenZ là thế hệ của sự khác biệt phá cách, không ngại bước khỏi ra khỏi vùng an toàn.</w:t>
      </w:r>
    </w:p>
    <w:p w14:paraId="3C3DFD60" w14:textId="312E1AED" w:rsidR="00831158" w:rsidRDefault="00831158" w:rsidP="000409BF">
      <w:pPr>
        <w:spacing w:before="120" w:after="120" w:line="240" w:lineRule="auto"/>
        <w:jc w:val="center"/>
      </w:pPr>
      <w:r>
        <w:rPr>
          <w:noProof/>
        </w:rPr>
        <w:drawing>
          <wp:inline distT="0" distB="0" distL="0" distR="0" wp14:anchorId="50CBC1C6" wp14:editId="665F2EAF">
            <wp:extent cx="3788228" cy="2841171"/>
            <wp:effectExtent l="0" t="0" r="3175" b="0"/>
            <wp:docPr id="5" name="Picture 5" descr="Tổng Hợp 5+ Local Brand Giá Rẻ Nhưng Chất Lượng Được Ưa Chu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ổng Hợp 5+ Local Brand Giá Rẻ Nhưng Chất Lượng Được Ưa Chuộ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88228" cy="2841171"/>
                    </a:xfrm>
                    <a:prstGeom prst="rect">
                      <a:avLst/>
                    </a:prstGeom>
                    <a:noFill/>
                    <a:ln>
                      <a:noFill/>
                    </a:ln>
                  </pic:spPr>
                </pic:pic>
              </a:graphicData>
            </a:graphic>
          </wp:inline>
        </w:drawing>
      </w:r>
    </w:p>
    <w:p w14:paraId="7FDEB257" w14:textId="2A967C8D" w:rsidR="00831158" w:rsidRDefault="00831158" w:rsidP="000409BF">
      <w:pPr>
        <w:spacing w:before="120" w:after="120" w:line="240" w:lineRule="auto"/>
        <w:ind w:firstLine="720"/>
        <w:jc w:val="both"/>
      </w:pPr>
      <w:r w:rsidRPr="00831158">
        <w:t>So với một hoặc hai thế hệ trước, thế giới giờ đã khác. Đó là khi Gen-Z bắt đầu lớn lên, sự thay đổi đang diễn ra. Đến năm 2016, một nghiên cứu từ công ty truyền thông tiếp thị Wunderman Thompson cho thấy 56% người tiêu dùng Gen-Z mua sắm quần áo không phân biệt giới tính.</w:t>
      </w:r>
    </w:p>
    <w:p w14:paraId="6A35027D" w14:textId="2A967C8D" w:rsidR="00831158" w:rsidRDefault="00831158" w:rsidP="000409BF">
      <w:pPr>
        <w:spacing w:before="120" w:after="120" w:line="240" w:lineRule="auto"/>
        <w:ind w:firstLine="720"/>
        <w:jc w:val="both"/>
      </w:pPr>
      <w:r w:rsidRPr="00831158">
        <w:t>Gen-Z đã truyền cảm hứng và được truyền cảm hứng bởi một số hình mẫu, từ người có ảnh hưởng về sắc đẹp Bretman Rock, người đã nổi tiếng trên YouTube khi còn là một thiếu niên vào năm 2015, và nhà thiết kế không quan trọng giới tính Harris Reed, người gần đây đã được bổ nhiệm làm giám đốc sáng tạo của Nina Ricci. Đối với những người mẫu, việc mặc quần áo phân biệt giới tính hoặc ăn mặc theo cách linh hoạt về giới tính, có lẽ không triệt để như đối với cha mẹ của họ. Đó chỉ là một phần trong cách họ nhìn thế giới và cách họ muốn sống trong đó.</w:t>
      </w:r>
    </w:p>
    <w:p w14:paraId="02AD3855" w14:textId="07BE0621" w:rsidR="001D3653" w:rsidRDefault="001D3653" w:rsidP="000409BF">
      <w:pPr>
        <w:spacing w:before="120" w:after="120" w:line="240" w:lineRule="auto"/>
        <w:ind w:firstLine="720"/>
        <w:jc w:val="both"/>
      </w:pPr>
      <w:r>
        <w:t>Thương hiệu thời trang đối với các bạn trẻ ngày nay không chỉ đơn giản là cung cấp sản phẩm mà còn là biểu tượng của phong cách, cá nhân hóa và cảm xúc mà các bạn trẻ muốn thể hiện thông qua trang phục.</w:t>
      </w:r>
    </w:p>
    <w:p w14:paraId="7FB86C90" w14:textId="52ED3EA9" w:rsidR="001D3653" w:rsidRDefault="001D3653" w:rsidP="000409BF">
      <w:pPr>
        <w:spacing w:before="120" w:after="120" w:line="240" w:lineRule="auto"/>
        <w:ind w:firstLine="720"/>
        <w:jc w:val="both"/>
      </w:pPr>
      <w:r>
        <w:t>Đối với họ, thương hiệu thời trang không chỉ là về việc mặc đẹp mà còn là về việc thể hiện bản thân và tạo ra một ấn tượng với người khác. Các bạn trẻ thường chọn lựa thương hiệu thời trang dựa trên những yếu tố như phong cách thiết kế, chất lượng sản phẩm, giá cả phù hợp, cũng như giá trị và tầm nhìn của thương hiệu.</w:t>
      </w:r>
    </w:p>
    <w:p w14:paraId="32AB4F29" w14:textId="67198628" w:rsidR="001D3653" w:rsidRDefault="001D3653" w:rsidP="000409BF">
      <w:pPr>
        <w:spacing w:before="120" w:after="120" w:line="240" w:lineRule="auto"/>
        <w:ind w:firstLine="720"/>
        <w:jc w:val="both"/>
      </w:pPr>
      <w:r>
        <w:lastRenderedPageBreak/>
        <w:t>Thương hiệu thời trang đối với các bạn còn thể hiện sự ảnh hưởng của xu hướng và trào lưu trong xã hội. Họ thường quan tâm đến những thương hiệu có sự liên kết với các người nổi tiếng, những người ảnh hưởng trong giới nghệ sĩ, ngôi sao thể thao hoặc cảm hứng từ trên mạng xã hội. Điều này giúp họ cảm thấy gần gũi và hòa mình vào các cộng đồng và nhóm cộng đồng mà họ đam mê.</w:t>
      </w:r>
    </w:p>
    <w:p w14:paraId="593C89BE" w14:textId="05B0C317" w:rsidR="007E164E" w:rsidRPr="007E164E" w:rsidRDefault="007E164E" w:rsidP="0004620A">
      <w:pPr>
        <w:pStyle w:val="Heading2"/>
        <w:numPr>
          <w:ilvl w:val="0"/>
          <w:numId w:val="22"/>
        </w:numPr>
        <w:spacing w:before="120" w:after="120" w:line="240" w:lineRule="auto"/>
        <w:jc w:val="both"/>
        <w:rPr>
          <w:rFonts w:ascii="Times New Roman" w:hAnsi="Times New Roman" w:cs="Times New Roman"/>
          <w:b/>
          <w:bCs/>
          <w:color w:val="auto"/>
        </w:rPr>
      </w:pPr>
      <w:r w:rsidRPr="007E164E">
        <w:rPr>
          <w:rFonts w:ascii="Times New Roman" w:hAnsi="Times New Roman" w:cs="Times New Roman"/>
          <w:b/>
          <w:bCs/>
          <w:color w:val="auto"/>
        </w:rPr>
        <w:t>Website liên kết giới thiệu thương hiệu thời trang là gì?</w:t>
      </w:r>
    </w:p>
    <w:p w14:paraId="6151CE94" w14:textId="2444922D" w:rsidR="00926E05" w:rsidRDefault="00926E05" w:rsidP="000409BF">
      <w:pPr>
        <w:spacing w:before="120" w:after="120" w:line="240" w:lineRule="auto"/>
        <w:ind w:firstLine="720"/>
        <w:jc w:val="both"/>
      </w:pPr>
      <w:r>
        <w:t>Website liên kết giới thiệu thương hiệu thời trang là một nền tảng website trực tuyến được thiết kế để kết nối các nhãn hàng thời trang với người tiêu dùng. Website cung cấp một không gian trực tuyến cho các nhãn hàng thời trang để quảng bá sản phẩm của họ và tạo ra các liên kết với các blogger, influencer, hoặc các đối tác khác trong ngành công nghiệp thời trang.</w:t>
      </w:r>
    </w:p>
    <w:p w14:paraId="34824409" w14:textId="39EE08AC" w:rsidR="00926E05" w:rsidRDefault="00926E05" w:rsidP="000409BF">
      <w:pPr>
        <w:spacing w:before="120" w:after="120" w:line="240" w:lineRule="auto"/>
        <w:ind w:firstLine="720"/>
        <w:jc w:val="both"/>
      </w:pPr>
      <w:r>
        <w:t>Trên website này, người dùng có thể tìm thấy thông tin chi tiết về các nhãn hàng, bao gồm phong cách thiết kế và các sản phẩm mới nhất. Họ cũng có thể tìm kiếm cách mix-match trang phục, và các bài viết về xu hướng thời trang mới nhất.</w:t>
      </w:r>
    </w:p>
    <w:p w14:paraId="45EE220C" w14:textId="43746AEF" w:rsidR="007E164E" w:rsidRDefault="00926E05" w:rsidP="000409BF">
      <w:pPr>
        <w:spacing w:before="120" w:after="120" w:line="240" w:lineRule="auto"/>
        <w:ind w:firstLine="720"/>
        <w:jc w:val="both"/>
      </w:pPr>
      <w:r>
        <w:t>Có thể hiểu là</w:t>
      </w:r>
      <w:r w:rsidR="007E164E">
        <w:t xml:space="preserve"> </w:t>
      </w:r>
      <w:r>
        <w:t xml:space="preserve">một </w:t>
      </w:r>
      <w:r w:rsidR="007E164E">
        <w:t>website trực tuyến được thiết kế để kết nối người tiêu dùng với các thương hiệu thời trang hàng đầu trên thị trường. Trang web này cung cấp các thông tin tổng hợp, nơi người dùng có thể khám phá và tìm hiểu về các thương hiệu thời trang phổ biến và đáng chú ý.</w:t>
      </w:r>
    </w:p>
    <w:p w14:paraId="0F8B9701" w14:textId="02992BE3" w:rsidR="007E164E" w:rsidRDefault="00926E05" w:rsidP="000409BF">
      <w:pPr>
        <w:spacing w:before="120" w:after="120" w:line="240" w:lineRule="auto"/>
        <w:jc w:val="center"/>
      </w:pPr>
      <w:r>
        <w:rPr>
          <w:noProof/>
        </w:rPr>
        <w:drawing>
          <wp:inline distT="0" distB="0" distL="0" distR="0" wp14:anchorId="2E43EAEC" wp14:editId="3F109F51">
            <wp:extent cx="4393750" cy="297180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93750" cy="2971800"/>
                    </a:xfrm>
                    <a:prstGeom prst="rect">
                      <a:avLst/>
                    </a:prstGeom>
                    <a:noFill/>
                    <a:ln>
                      <a:noFill/>
                    </a:ln>
                  </pic:spPr>
                </pic:pic>
              </a:graphicData>
            </a:graphic>
          </wp:inline>
        </w:drawing>
      </w:r>
    </w:p>
    <w:p w14:paraId="3031C0CE" w14:textId="17FF3E1D" w:rsidR="007E164E" w:rsidRDefault="007E164E" w:rsidP="000409BF">
      <w:pPr>
        <w:spacing w:before="120" w:after="120" w:line="240" w:lineRule="auto"/>
        <w:ind w:firstLine="720"/>
        <w:jc w:val="both"/>
      </w:pPr>
      <w:r>
        <w:t>Thông qua các liên kết và thông tin chi tiết, website còn cho phép người dùng tiếp cận các mẫu trang phục, các bộ sưu tập mới nhất, xu hướng thời trang đến từ các thương hiệu uy tín trên thị trường. Họ có thể xem các mẫu trang phục khác nhau để tham khảo hoặc có thể mua các sản phẩm mình thích tại cách trang liên kết có sản ở từng mẫu trang phục.</w:t>
      </w:r>
    </w:p>
    <w:p w14:paraId="6938E9DF" w14:textId="3D93D04B" w:rsidR="007E164E" w:rsidRDefault="007E164E" w:rsidP="000409BF">
      <w:pPr>
        <w:spacing w:before="120" w:after="120" w:line="240" w:lineRule="auto"/>
        <w:ind w:firstLine="720"/>
        <w:jc w:val="both"/>
      </w:pPr>
      <w:r>
        <w:t xml:space="preserve">Mục tiêu của "website liên kết giới thiệu thương hiệu thời trang" là tạo ra một trải nghiệm người nhìn trực tuyến thuận tiện và thú vị cho người dùng, đồng thời giúp họ dễ dàng tìm kiếm và tham khảo các sản phẩm thời trang phù hợp với phong cách và sở thích của mình. Đồng thời, nó cũng là một cách để quảng bá, tăng cường nhận thức về các thương hiệu thời trang đối với một cộng đồng người tiêu dùng rộng lớn trên toàn thế giới </w:t>
      </w:r>
      <w:r w:rsidRPr="004D17C6">
        <w:t xml:space="preserve">và tăng </w:t>
      </w:r>
      <w:r>
        <w:t>lưu lượng truy cập</w:t>
      </w:r>
      <w:r w:rsidRPr="004D17C6">
        <w:t xml:space="preserve"> cho các thương hiệu thời trang.</w:t>
      </w:r>
    </w:p>
    <w:p w14:paraId="6AAAA12A" w14:textId="31E0A5C3" w:rsidR="00926E05" w:rsidRPr="004D17C6" w:rsidRDefault="00926E05" w:rsidP="000409BF">
      <w:pPr>
        <w:spacing w:before="120" w:after="120" w:line="240" w:lineRule="auto"/>
        <w:ind w:firstLine="720"/>
        <w:jc w:val="both"/>
      </w:pPr>
      <w:r>
        <w:lastRenderedPageBreak/>
        <w:t>Tóm lại, website liên kết giới thiệu thương hiệu thời trang là một điểm đến quan trọng cho cả người tiêu dùng, nhằm giúp họ kết nối, tìm kiếm và giới thiệu các thương hiệu thời trang.</w:t>
      </w:r>
    </w:p>
    <w:p w14:paraId="0D2C2C86" w14:textId="2698B139" w:rsidR="00D016A6" w:rsidRDefault="00D016A6" w:rsidP="0004620A">
      <w:pPr>
        <w:pStyle w:val="Heading2"/>
        <w:numPr>
          <w:ilvl w:val="0"/>
          <w:numId w:val="22"/>
        </w:numPr>
        <w:spacing w:before="120" w:after="120" w:line="240" w:lineRule="auto"/>
        <w:jc w:val="both"/>
        <w:rPr>
          <w:rFonts w:ascii="Times New Roman" w:hAnsi="Times New Roman" w:cs="Times New Roman"/>
          <w:b/>
          <w:bCs/>
          <w:color w:val="auto"/>
        </w:rPr>
      </w:pPr>
      <w:r>
        <w:rPr>
          <w:rFonts w:ascii="Times New Roman" w:hAnsi="Times New Roman" w:cs="Times New Roman"/>
          <w:b/>
          <w:bCs/>
          <w:color w:val="auto"/>
        </w:rPr>
        <w:t>Đặt bài toán</w:t>
      </w:r>
    </w:p>
    <w:p w14:paraId="4AD39034" w14:textId="665ED655" w:rsidR="00D016A6" w:rsidRDefault="00D016A6" w:rsidP="000409BF">
      <w:pPr>
        <w:spacing w:before="120" w:after="120" w:line="240" w:lineRule="auto"/>
        <w:ind w:firstLine="720"/>
        <w:jc w:val="both"/>
      </w:pPr>
      <w:r>
        <w:t>Xây dựng website liên kết giới thiệu thương hiệu thời trang bao gồm các chức năng cơ bản của một website đơn thuần.</w:t>
      </w:r>
    </w:p>
    <w:p w14:paraId="5F515671" w14:textId="7BBF5659" w:rsidR="00D016A6" w:rsidRPr="00D016A6" w:rsidRDefault="00D016A6" w:rsidP="000409BF">
      <w:pPr>
        <w:spacing w:before="120" w:after="120" w:line="240" w:lineRule="auto"/>
        <w:ind w:firstLine="720"/>
        <w:jc w:val="both"/>
        <w:rPr>
          <w:b/>
          <w:bCs/>
        </w:rPr>
      </w:pPr>
      <w:r>
        <w:t xml:space="preserve">Qua quá trình tìm hiểu từ các nguồn thông tin từ giảng viên hướng dẫn, bạn bè, những người có kinh nghiệm trong phát triển website, trải nghiệm thực tế trên một số website trực tuyến như </w:t>
      </w:r>
      <w:hyperlink r:id="rId20" w:history="1">
        <w:r w:rsidRPr="00E47E33">
          <w:rPr>
            <w:rStyle w:val="Hyperlink"/>
          </w:rPr>
          <w:t>https://localbrand.vn/</w:t>
        </w:r>
      </w:hyperlink>
      <w:r>
        <w:t xml:space="preserve">, </w:t>
      </w:r>
      <w:hyperlink r:id="rId21" w:history="1">
        <w:r w:rsidRPr="00E47E33">
          <w:rPr>
            <w:rStyle w:val="Hyperlink"/>
          </w:rPr>
          <w:t>https://www.gento.vn/</w:t>
        </w:r>
      </w:hyperlink>
      <w:r>
        <w:t xml:space="preserve">, </w:t>
      </w:r>
      <w:r w:rsidR="00C931F8">
        <w:t>chúng em đã phân tích qui trình xây dựng website như sau:</w:t>
      </w:r>
    </w:p>
    <w:p w14:paraId="1749B826" w14:textId="244BDB63" w:rsidR="00D016A6" w:rsidRPr="00D016A6" w:rsidRDefault="00166453" w:rsidP="0004620A">
      <w:pPr>
        <w:pStyle w:val="Heading2"/>
        <w:numPr>
          <w:ilvl w:val="0"/>
          <w:numId w:val="22"/>
        </w:numPr>
        <w:spacing w:before="120" w:after="120" w:line="240" w:lineRule="auto"/>
        <w:jc w:val="both"/>
        <w:rPr>
          <w:rFonts w:ascii="Times New Roman" w:hAnsi="Times New Roman" w:cs="Times New Roman"/>
          <w:b/>
          <w:bCs/>
          <w:color w:val="auto"/>
        </w:rPr>
      </w:pPr>
      <w:r>
        <w:rPr>
          <w:rFonts w:ascii="Times New Roman" w:hAnsi="Times New Roman" w:cs="Times New Roman"/>
          <w:b/>
          <w:bCs/>
          <w:color w:val="auto"/>
        </w:rPr>
        <w:t>Qui trình các bước nghiệp vụ tại công ty</w:t>
      </w:r>
      <w:r w:rsidR="00C95F19">
        <w:rPr>
          <w:rFonts w:ascii="Times New Roman" w:hAnsi="Times New Roman" w:cs="Times New Roman"/>
          <w:b/>
          <w:bCs/>
          <w:color w:val="auto"/>
        </w:rPr>
        <w:t xml:space="preserve"> Ayden Techco</w:t>
      </w:r>
    </w:p>
    <w:p w14:paraId="0D71C9C5" w14:textId="5478B27A" w:rsidR="00812F68" w:rsidRPr="009A78E6" w:rsidRDefault="00812F68" w:rsidP="0004620A">
      <w:pPr>
        <w:pStyle w:val="ListParagraph"/>
        <w:numPr>
          <w:ilvl w:val="0"/>
          <w:numId w:val="23"/>
        </w:numPr>
        <w:spacing w:before="120" w:after="120" w:line="240" w:lineRule="auto"/>
        <w:jc w:val="both"/>
        <w:rPr>
          <w:b/>
          <w:bCs/>
        </w:rPr>
      </w:pPr>
      <w:r w:rsidRPr="009A78E6">
        <w:rPr>
          <w:b/>
          <w:bCs/>
        </w:rPr>
        <w:t>Design</w:t>
      </w:r>
    </w:p>
    <w:p w14:paraId="416BC3D2" w14:textId="255EDF8E" w:rsidR="00C931F8" w:rsidRDefault="00570C64" w:rsidP="000409BF">
      <w:pPr>
        <w:spacing w:before="120" w:after="120" w:line="240" w:lineRule="auto"/>
        <w:ind w:firstLine="720"/>
        <w:jc w:val="both"/>
      </w:pPr>
      <w:r>
        <w:t>Sau khi l</w:t>
      </w:r>
      <w:r w:rsidR="00C931F8">
        <w:t>ập kế hoạch và thiết kế ban đầu cho dự án,</w:t>
      </w:r>
      <w:r w:rsidRPr="00570C64">
        <w:t xml:space="preserve"> </w:t>
      </w:r>
      <w:r>
        <w:t>trong đó các yêu cầu và ý tưởng của dự án được hiểu rõ và định hình.</w:t>
      </w:r>
      <w:r w:rsidR="00C931F8">
        <w:t xml:space="preserve"> </w:t>
      </w:r>
      <w:r>
        <w:t>B</w:t>
      </w:r>
      <w:r w:rsidR="00C931F8">
        <w:t>ao gồm cả giao diện người dùng và trải nghiệm người dùng.</w:t>
      </w:r>
    </w:p>
    <w:p w14:paraId="5E44399C" w14:textId="6137FA05" w:rsidR="00C931F8" w:rsidRDefault="00570C64" w:rsidP="000409BF">
      <w:pPr>
        <w:spacing w:before="120" w:after="120" w:line="240" w:lineRule="auto"/>
        <w:ind w:firstLine="720"/>
        <w:jc w:val="both"/>
      </w:pPr>
      <w:r>
        <w:t xml:space="preserve">Thiết kế tạo ra các bản vẽ, mockups, và các tài liệu mô tả giao diện người dùng và trải nghiệm người dùng </w:t>
      </w:r>
      <w:r w:rsidR="00C931F8">
        <w:t>thiết kế giao diện người dùng (UI) và trải nghiệm người dùng (UX) trên công cụ Figma.</w:t>
      </w:r>
    </w:p>
    <w:p w14:paraId="3184DC60" w14:textId="77777777" w:rsidR="00570C64" w:rsidRPr="009A78E6" w:rsidRDefault="00570C64" w:rsidP="0004620A">
      <w:pPr>
        <w:pStyle w:val="ListParagraph"/>
        <w:numPr>
          <w:ilvl w:val="0"/>
          <w:numId w:val="23"/>
        </w:numPr>
        <w:spacing w:before="120" w:after="120" w:line="240" w:lineRule="auto"/>
        <w:jc w:val="both"/>
        <w:rPr>
          <w:b/>
          <w:bCs/>
        </w:rPr>
      </w:pPr>
      <w:r w:rsidRPr="009A78E6">
        <w:rPr>
          <w:b/>
          <w:bCs/>
        </w:rPr>
        <w:t>Front-End</w:t>
      </w:r>
    </w:p>
    <w:p w14:paraId="315B6534" w14:textId="510719E1" w:rsidR="00570C64" w:rsidRDefault="00570C64" w:rsidP="000409BF">
      <w:pPr>
        <w:spacing w:before="120" w:after="120" w:line="240" w:lineRule="auto"/>
        <w:ind w:firstLine="720"/>
        <w:jc w:val="both"/>
      </w:pPr>
      <w:r>
        <w:t>Sau khi bản thiết kế đã được chấp nhận, nhóm sẽ phát triển front-end bắt đầu thực hiện việc xây dựng giao diện người dùng dựa trên các thiết kế đã được phê duyệt. Chúng em sử dụng các công nghệ như HTML, CSS và JavaScript để tạo ra các trang web hoặc ứng dụng di động tương tác.</w:t>
      </w:r>
    </w:p>
    <w:p w14:paraId="22879A0B" w14:textId="77777777" w:rsidR="00570C64" w:rsidRPr="009A78E6" w:rsidRDefault="00570C64" w:rsidP="0004620A">
      <w:pPr>
        <w:pStyle w:val="ListParagraph"/>
        <w:numPr>
          <w:ilvl w:val="0"/>
          <w:numId w:val="23"/>
        </w:numPr>
        <w:spacing w:before="120" w:after="120" w:line="240" w:lineRule="auto"/>
        <w:jc w:val="both"/>
        <w:rPr>
          <w:b/>
          <w:bCs/>
        </w:rPr>
      </w:pPr>
      <w:r w:rsidRPr="009A78E6">
        <w:rPr>
          <w:b/>
          <w:bCs/>
        </w:rPr>
        <w:t>Back-End</w:t>
      </w:r>
    </w:p>
    <w:p w14:paraId="16E0BDC8" w14:textId="6C7C11FE" w:rsidR="00570C64" w:rsidRDefault="00570C64" w:rsidP="000409BF">
      <w:pPr>
        <w:spacing w:before="120" w:after="120" w:line="240" w:lineRule="auto"/>
        <w:ind w:firstLine="720"/>
        <w:jc w:val="both"/>
      </w:pPr>
      <w:r>
        <w:t>Sau khi hoàn thành tiến độ frond-end, nhóm sẽ chuyển qua back-end và bắt đầu xây dựng phần logic, cơ sở dữ liệu cần thiết để hỗ trợ các tính năng của ứng dụng. Ở đây sử dụng các ngôn ngữ lập trình như Python, Java, hoặc Node.js và các hệ quản trị cơ sở dữ liệu như MySQL, MongoDB để triển khai hệ thống back-end.</w:t>
      </w:r>
    </w:p>
    <w:p w14:paraId="3F16EB8C" w14:textId="77777777" w:rsidR="00570C64" w:rsidRPr="009A78E6" w:rsidRDefault="00570C64" w:rsidP="0004620A">
      <w:pPr>
        <w:pStyle w:val="ListParagraph"/>
        <w:numPr>
          <w:ilvl w:val="0"/>
          <w:numId w:val="23"/>
        </w:numPr>
        <w:spacing w:before="120" w:after="120" w:line="240" w:lineRule="auto"/>
        <w:jc w:val="both"/>
        <w:rPr>
          <w:b/>
          <w:bCs/>
        </w:rPr>
      </w:pPr>
      <w:r w:rsidRPr="009A78E6">
        <w:rPr>
          <w:b/>
          <w:bCs/>
        </w:rPr>
        <w:t>DevOps</w:t>
      </w:r>
    </w:p>
    <w:p w14:paraId="35BB7825" w14:textId="57D6F41A" w:rsidR="00570C64" w:rsidRDefault="00570C64" w:rsidP="000409BF">
      <w:pPr>
        <w:spacing w:before="120" w:after="120" w:line="240" w:lineRule="auto"/>
        <w:ind w:firstLine="720"/>
        <w:jc w:val="both"/>
      </w:pPr>
      <w:r>
        <w:t>Một trong những bước quan trọng của quá trình xây dựng website, chúng em sẽ chịu trách nhiệm xây dựng và duy trì môi trường phát triển và triển khai. Tạo ra các kịch bản tự động hóa để triển khai ứng dụng một cách liền mạch, kiểm tra hiệu suất, và quản lý các biến thể môi trường như development, staging, và production.</w:t>
      </w:r>
    </w:p>
    <w:p w14:paraId="4F088857" w14:textId="77777777" w:rsidR="00570C64" w:rsidRPr="009A78E6" w:rsidRDefault="00570C64" w:rsidP="0004620A">
      <w:pPr>
        <w:pStyle w:val="ListParagraph"/>
        <w:numPr>
          <w:ilvl w:val="0"/>
          <w:numId w:val="23"/>
        </w:numPr>
        <w:spacing w:before="120" w:after="120" w:line="240" w:lineRule="auto"/>
        <w:jc w:val="both"/>
        <w:rPr>
          <w:b/>
          <w:bCs/>
        </w:rPr>
      </w:pPr>
      <w:r w:rsidRPr="009A78E6">
        <w:rPr>
          <w:b/>
          <w:bCs/>
        </w:rPr>
        <w:t>Tester</w:t>
      </w:r>
    </w:p>
    <w:p w14:paraId="05FD090F" w14:textId="2682A785" w:rsidR="003A15A6" w:rsidRDefault="00570C64" w:rsidP="000409BF">
      <w:pPr>
        <w:spacing w:before="120" w:after="120" w:line="240" w:lineRule="auto"/>
        <w:ind w:firstLine="720"/>
        <w:jc w:val="both"/>
      </w:pPr>
      <w:r>
        <w:t>Cuối cùng, sau khi hoàn thành các mục tiêu đề ra thì nhóm sẽ tiến hành kiểm thử đảm bảo rằng sản phẩm hoạt động như mong đợi. Chúng em thực hiện kiểm thử tích hợp và kiểm thử hệ thống để đảm bảo tính ổn định và chất lượng của website trước khi phát hành.</w:t>
      </w:r>
    </w:p>
    <w:p w14:paraId="377E35EA" w14:textId="35BAF2C4" w:rsidR="003A15A6" w:rsidRPr="009A78E6" w:rsidRDefault="003A15A6" w:rsidP="0004620A">
      <w:pPr>
        <w:pStyle w:val="ListParagraph"/>
        <w:numPr>
          <w:ilvl w:val="0"/>
          <w:numId w:val="22"/>
        </w:numPr>
        <w:spacing w:before="120" w:after="120" w:line="240" w:lineRule="auto"/>
        <w:jc w:val="both"/>
        <w:rPr>
          <w:b/>
          <w:bCs/>
        </w:rPr>
      </w:pPr>
      <w:r w:rsidRPr="009A78E6">
        <w:rPr>
          <w:b/>
          <w:bCs/>
        </w:rPr>
        <w:t>Phân tích các hoạt động chính của đề tài</w:t>
      </w:r>
    </w:p>
    <w:p w14:paraId="476D227F" w14:textId="60001CE5" w:rsidR="00B607E4" w:rsidRPr="009A78E6" w:rsidRDefault="00B607E4" w:rsidP="0004620A">
      <w:pPr>
        <w:pStyle w:val="ListParagraph"/>
        <w:numPr>
          <w:ilvl w:val="0"/>
          <w:numId w:val="24"/>
        </w:numPr>
        <w:spacing w:before="120" w:after="120" w:line="240" w:lineRule="auto"/>
        <w:jc w:val="both"/>
        <w:rPr>
          <w:b/>
          <w:bCs/>
        </w:rPr>
      </w:pPr>
      <w:r w:rsidRPr="009A78E6">
        <w:rPr>
          <w:b/>
          <w:bCs/>
        </w:rPr>
        <w:t>Nội dung công việc:</w:t>
      </w:r>
    </w:p>
    <w:tbl>
      <w:tblPr>
        <w:tblStyle w:val="TableGrid"/>
        <w:tblW w:w="8926" w:type="dxa"/>
        <w:tblLook w:val="04A0" w:firstRow="1" w:lastRow="0" w:firstColumn="1" w:lastColumn="0" w:noHBand="0" w:noVBand="1"/>
      </w:tblPr>
      <w:tblGrid>
        <w:gridCol w:w="988"/>
        <w:gridCol w:w="5386"/>
        <w:gridCol w:w="2552"/>
      </w:tblGrid>
      <w:tr w:rsidR="00B607E4" w14:paraId="270EEE90" w14:textId="77777777" w:rsidTr="000409BF">
        <w:tc>
          <w:tcPr>
            <w:tcW w:w="988" w:type="dxa"/>
          </w:tcPr>
          <w:p w14:paraId="40D138AE" w14:textId="77777777" w:rsidR="00B607E4" w:rsidRDefault="00B607E4" w:rsidP="000409BF">
            <w:pPr>
              <w:spacing w:before="120" w:after="120"/>
              <w:jc w:val="center"/>
            </w:pPr>
            <w:r>
              <w:lastRenderedPageBreak/>
              <w:t>Tuần</w:t>
            </w:r>
          </w:p>
        </w:tc>
        <w:tc>
          <w:tcPr>
            <w:tcW w:w="5386" w:type="dxa"/>
          </w:tcPr>
          <w:p w14:paraId="35783D2F" w14:textId="77777777" w:rsidR="00B607E4" w:rsidRDefault="00B607E4" w:rsidP="000409BF">
            <w:pPr>
              <w:spacing w:before="120" w:after="120"/>
              <w:jc w:val="center"/>
            </w:pPr>
            <w:r>
              <w:t>Công việc</w:t>
            </w:r>
          </w:p>
        </w:tc>
        <w:tc>
          <w:tcPr>
            <w:tcW w:w="2552" w:type="dxa"/>
            <w:vAlign w:val="center"/>
          </w:tcPr>
          <w:p w14:paraId="60D002F9" w14:textId="77777777" w:rsidR="00B607E4" w:rsidRDefault="00B607E4" w:rsidP="000409BF">
            <w:pPr>
              <w:spacing w:before="120" w:after="120"/>
              <w:jc w:val="center"/>
            </w:pPr>
            <w:r>
              <w:t>Người hướng dẫn</w:t>
            </w:r>
          </w:p>
        </w:tc>
      </w:tr>
      <w:tr w:rsidR="00B607E4" w14:paraId="5CEA9D4C" w14:textId="77777777" w:rsidTr="000409BF">
        <w:tc>
          <w:tcPr>
            <w:tcW w:w="988" w:type="dxa"/>
            <w:vAlign w:val="center"/>
          </w:tcPr>
          <w:p w14:paraId="02E2D791" w14:textId="77777777" w:rsidR="00B607E4" w:rsidRDefault="00B607E4" w:rsidP="000409BF">
            <w:pPr>
              <w:spacing w:before="120" w:after="120"/>
              <w:jc w:val="center"/>
            </w:pPr>
            <w:r>
              <w:t>1</w:t>
            </w:r>
          </w:p>
        </w:tc>
        <w:tc>
          <w:tcPr>
            <w:tcW w:w="5386" w:type="dxa"/>
            <w:vAlign w:val="center"/>
          </w:tcPr>
          <w:p w14:paraId="53749391" w14:textId="77777777" w:rsidR="00B607E4" w:rsidRDefault="00B607E4" w:rsidP="000409BF">
            <w:pPr>
              <w:spacing w:before="120" w:after="120"/>
            </w:pPr>
            <w:r>
              <w:t>Thiết kế giao diện bằng Figma</w:t>
            </w:r>
          </w:p>
        </w:tc>
        <w:tc>
          <w:tcPr>
            <w:tcW w:w="2552" w:type="dxa"/>
            <w:vAlign w:val="center"/>
          </w:tcPr>
          <w:p w14:paraId="3A4DFCDE" w14:textId="77777777" w:rsidR="00B607E4" w:rsidRDefault="00B607E4" w:rsidP="000409BF">
            <w:pPr>
              <w:spacing w:before="120" w:after="120"/>
              <w:jc w:val="center"/>
            </w:pPr>
            <w:r>
              <w:t>Anh Thanh Trường, Anh Jimmy Phong</w:t>
            </w:r>
          </w:p>
        </w:tc>
      </w:tr>
      <w:tr w:rsidR="00B607E4" w14:paraId="1E0DB8CF" w14:textId="77777777" w:rsidTr="000409BF">
        <w:tc>
          <w:tcPr>
            <w:tcW w:w="988" w:type="dxa"/>
            <w:vAlign w:val="center"/>
          </w:tcPr>
          <w:p w14:paraId="2FA165D8" w14:textId="77777777" w:rsidR="00B607E4" w:rsidRDefault="00B607E4" w:rsidP="000409BF">
            <w:pPr>
              <w:spacing w:before="120" w:after="120"/>
              <w:jc w:val="center"/>
            </w:pPr>
            <w:r>
              <w:t>2</w:t>
            </w:r>
          </w:p>
        </w:tc>
        <w:tc>
          <w:tcPr>
            <w:tcW w:w="5386" w:type="dxa"/>
            <w:vAlign w:val="center"/>
          </w:tcPr>
          <w:p w14:paraId="5DCCE543" w14:textId="77777777" w:rsidR="00B607E4" w:rsidRDefault="00B607E4" w:rsidP="000409BF">
            <w:pPr>
              <w:spacing w:before="120" w:after="120"/>
            </w:pPr>
            <w:r>
              <w:t>Tìm hiểu công cụ, lên kế hoạch xây dựng website</w:t>
            </w:r>
          </w:p>
        </w:tc>
        <w:tc>
          <w:tcPr>
            <w:tcW w:w="2552" w:type="dxa"/>
            <w:vAlign w:val="center"/>
          </w:tcPr>
          <w:p w14:paraId="1884145B" w14:textId="77777777" w:rsidR="00B607E4" w:rsidRDefault="00B607E4" w:rsidP="000409BF">
            <w:pPr>
              <w:spacing w:before="120" w:after="120"/>
              <w:jc w:val="center"/>
            </w:pPr>
            <w:r>
              <w:t>Anh Thanh Trường, Anh Jimmy Phong</w:t>
            </w:r>
          </w:p>
        </w:tc>
      </w:tr>
      <w:tr w:rsidR="00B607E4" w14:paraId="061078A0" w14:textId="77777777" w:rsidTr="000409BF">
        <w:tc>
          <w:tcPr>
            <w:tcW w:w="988" w:type="dxa"/>
            <w:vAlign w:val="center"/>
          </w:tcPr>
          <w:p w14:paraId="0F779732" w14:textId="77777777" w:rsidR="00B607E4" w:rsidRDefault="00B607E4" w:rsidP="000409BF">
            <w:pPr>
              <w:spacing w:before="120" w:after="120"/>
              <w:jc w:val="center"/>
            </w:pPr>
            <w:r>
              <w:t>3</w:t>
            </w:r>
          </w:p>
        </w:tc>
        <w:tc>
          <w:tcPr>
            <w:tcW w:w="5386" w:type="dxa"/>
            <w:vAlign w:val="center"/>
          </w:tcPr>
          <w:p w14:paraId="79F02344" w14:textId="68368E47" w:rsidR="00B607E4" w:rsidRDefault="00B607E4" w:rsidP="000409BF">
            <w:pPr>
              <w:spacing w:before="120" w:after="120"/>
            </w:pPr>
            <w:r>
              <w:t xml:space="preserve">Sử dụng </w:t>
            </w:r>
            <w:r w:rsidR="00CF4E4E">
              <w:t>CSS, JavaScript</w:t>
            </w:r>
            <w:r>
              <w:t xml:space="preserve"> thiết kế front end website</w:t>
            </w:r>
          </w:p>
        </w:tc>
        <w:tc>
          <w:tcPr>
            <w:tcW w:w="2552" w:type="dxa"/>
            <w:vAlign w:val="center"/>
          </w:tcPr>
          <w:p w14:paraId="0C85DA32" w14:textId="77777777" w:rsidR="00B607E4" w:rsidRDefault="00B607E4" w:rsidP="000409BF">
            <w:pPr>
              <w:spacing w:before="120" w:after="120"/>
              <w:jc w:val="center"/>
            </w:pPr>
            <w:r>
              <w:t>Anh Thanh Trường, Anh Jimmy Phong</w:t>
            </w:r>
          </w:p>
        </w:tc>
      </w:tr>
      <w:tr w:rsidR="00B607E4" w14:paraId="123832E9" w14:textId="77777777" w:rsidTr="000409BF">
        <w:tc>
          <w:tcPr>
            <w:tcW w:w="988" w:type="dxa"/>
            <w:vAlign w:val="center"/>
          </w:tcPr>
          <w:p w14:paraId="40F0380A" w14:textId="77777777" w:rsidR="00B607E4" w:rsidRDefault="00B607E4" w:rsidP="000409BF">
            <w:pPr>
              <w:spacing w:before="120" w:after="120"/>
              <w:jc w:val="center"/>
            </w:pPr>
            <w:r>
              <w:t>4</w:t>
            </w:r>
          </w:p>
        </w:tc>
        <w:tc>
          <w:tcPr>
            <w:tcW w:w="5386" w:type="dxa"/>
            <w:vAlign w:val="center"/>
          </w:tcPr>
          <w:p w14:paraId="5AA2AE06" w14:textId="46B6C25B" w:rsidR="00B607E4" w:rsidRDefault="00B607E4" w:rsidP="000409BF">
            <w:pPr>
              <w:spacing w:before="120" w:after="120"/>
            </w:pPr>
            <w:r>
              <w:t xml:space="preserve">Sử dụng </w:t>
            </w:r>
            <w:r w:rsidR="00CF4E4E">
              <w:t xml:space="preserve">Next.Js, </w:t>
            </w:r>
            <w:r>
              <w:t>JSON Server xử lý dữ liệu cho đề tài</w:t>
            </w:r>
          </w:p>
        </w:tc>
        <w:tc>
          <w:tcPr>
            <w:tcW w:w="2552" w:type="dxa"/>
            <w:vAlign w:val="center"/>
          </w:tcPr>
          <w:p w14:paraId="2DFB0694" w14:textId="77777777" w:rsidR="00B607E4" w:rsidRDefault="00B607E4" w:rsidP="000409BF">
            <w:pPr>
              <w:spacing w:before="120" w:after="120"/>
              <w:jc w:val="center"/>
            </w:pPr>
            <w:r>
              <w:t>Anh Thanh Trường, Anh Jimmy Phong</w:t>
            </w:r>
          </w:p>
        </w:tc>
      </w:tr>
      <w:tr w:rsidR="00B607E4" w14:paraId="380B25F5" w14:textId="77777777" w:rsidTr="000409BF">
        <w:tc>
          <w:tcPr>
            <w:tcW w:w="988" w:type="dxa"/>
            <w:vAlign w:val="center"/>
          </w:tcPr>
          <w:p w14:paraId="1105D1A4" w14:textId="77777777" w:rsidR="00B607E4" w:rsidRDefault="00B607E4" w:rsidP="000409BF">
            <w:pPr>
              <w:spacing w:before="120" w:after="120"/>
              <w:jc w:val="center"/>
            </w:pPr>
            <w:r>
              <w:t>5</w:t>
            </w:r>
          </w:p>
        </w:tc>
        <w:tc>
          <w:tcPr>
            <w:tcW w:w="5386" w:type="dxa"/>
            <w:vAlign w:val="center"/>
          </w:tcPr>
          <w:p w14:paraId="27482E83" w14:textId="77777777" w:rsidR="00B607E4" w:rsidRDefault="00B607E4" w:rsidP="000409BF">
            <w:pPr>
              <w:spacing w:before="120" w:after="120"/>
            </w:pPr>
            <w:r>
              <w:t>Thực hành test, kiểm tra và xử lý lỗi website</w:t>
            </w:r>
          </w:p>
        </w:tc>
        <w:tc>
          <w:tcPr>
            <w:tcW w:w="2552" w:type="dxa"/>
            <w:vAlign w:val="center"/>
          </w:tcPr>
          <w:p w14:paraId="172D1855" w14:textId="77777777" w:rsidR="00B607E4" w:rsidRDefault="00B607E4" w:rsidP="000409BF">
            <w:pPr>
              <w:spacing w:before="120" w:after="120"/>
              <w:jc w:val="center"/>
            </w:pPr>
            <w:r>
              <w:t>Anh Thanh Trường, Anh Jimmy Phong</w:t>
            </w:r>
          </w:p>
        </w:tc>
      </w:tr>
      <w:tr w:rsidR="00B607E4" w14:paraId="4B71F22F" w14:textId="77777777" w:rsidTr="000409BF">
        <w:tc>
          <w:tcPr>
            <w:tcW w:w="988" w:type="dxa"/>
            <w:vAlign w:val="center"/>
          </w:tcPr>
          <w:p w14:paraId="1EBC00DF" w14:textId="77777777" w:rsidR="00B607E4" w:rsidRDefault="00B607E4" w:rsidP="000409BF">
            <w:pPr>
              <w:spacing w:before="120" w:after="120"/>
              <w:jc w:val="center"/>
            </w:pPr>
            <w:r>
              <w:t>6</w:t>
            </w:r>
          </w:p>
        </w:tc>
        <w:tc>
          <w:tcPr>
            <w:tcW w:w="5386" w:type="dxa"/>
            <w:vAlign w:val="center"/>
          </w:tcPr>
          <w:p w14:paraId="2D7A2ED3" w14:textId="77777777" w:rsidR="00B607E4" w:rsidRDefault="00B607E4" w:rsidP="000409BF">
            <w:pPr>
              <w:spacing w:before="120" w:after="120"/>
            </w:pPr>
            <w:r>
              <w:t>Viết báo cáo, hướng dẫn sử dụng website</w:t>
            </w:r>
          </w:p>
        </w:tc>
        <w:tc>
          <w:tcPr>
            <w:tcW w:w="2552" w:type="dxa"/>
            <w:vAlign w:val="center"/>
          </w:tcPr>
          <w:p w14:paraId="436316E4" w14:textId="77777777" w:rsidR="00B607E4" w:rsidRDefault="00B607E4" w:rsidP="000409BF">
            <w:pPr>
              <w:spacing w:before="120" w:after="120"/>
              <w:jc w:val="center"/>
            </w:pPr>
            <w:r>
              <w:t>Anh Thanh Trường, Anh Jimmy Phong</w:t>
            </w:r>
          </w:p>
        </w:tc>
      </w:tr>
    </w:tbl>
    <w:p w14:paraId="467B8306" w14:textId="31FBB20D" w:rsidR="00CF4E4E" w:rsidRPr="009A78E6" w:rsidRDefault="00CF4E4E" w:rsidP="0004620A">
      <w:pPr>
        <w:pStyle w:val="ListParagraph"/>
        <w:numPr>
          <w:ilvl w:val="0"/>
          <w:numId w:val="24"/>
        </w:numPr>
        <w:spacing w:before="120" w:after="120" w:line="240" w:lineRule="auto"/>
        <w:jc w:val="both"/>
        <w:rPr>
          <w:b/>
          <w:bCs/>
        </w:rPr>
      </w:pPr>
      <w:r w:rsidRPr="009A78E6">
        <w:rPr>
          <w:b/>
          <w:bCs/>
        </w:rPr>
        <w:t>Xác định mục tiêu của website:</w:t>
      </w:r>
    </w:p>
    <w:p w14:paraId="3F7EF27E" w14:textId="1E8339C9" w:rsidR="00CF4E4E" w:rsidRDefault="00CF4E4E" w:rsidP="000409BF">
      <w:pPr>
        <w:spacing w:before="120" w:after="120" w:line="240" w:lineRule="auto"/>
        <w:ind w:firstLine="720"/>
        <w:jc w:val="both"/>
      </w:pPr>
      <w:r>
        <w:t>Một trong những mục tiêu chính của website là giới thiệu và tổng hợp danh sách các thương hiệu thời trang cho giới trẻ. Điều này có thể đạt được bằng cách cung cấp các bài viết, hình ảnh về thương hiệu thời trang, cùng với thông tin hữu ích về trang phục đến từ các nhãn hàng.</w:t>
      </w:r>
    </w:p>
    <w:p w14:paraId="2459814F" w14:textId="65E6B8C0" w:rsidR="00CF4E4E" w:rsidRPr="009A78E6" w:rsidRDefault="00B75C21" w:rsidP="0004620A">
      <w:pPr>
        <w:pStyle w:val="ListParagraph"/>
        <w:numPr>
          <w:ilvl w:val="0"/>
          <w:numId w:val="24"/>
        </w:numPr>
        <w:spacing w:before="120" w:after="120" w:line="240" w:lineRule="auto"/>
        <w:jc w:val="both"/>
        <w:rPr>
          <w:b/>
          <w:bCs/>
        </w:rPr>
      </w:pPr>
      <w:r w:rsidRPr="009A78E6">
        <w:rPr>
          <w:b/>
          <w:bCs/>
        </w:rPr>
        <w:t>Tình hình thực tế của đề tài</w:t>
      </w:r>
    </w:p>
    <w:p w14:paraId="67912659" w14:textId="4F3BDF5F" w:rsidR="00CF4E4E" w:rsidRDefault="00CF4E4E" w:rsidP="000409BF">
      <w:pPr>
        <w:spacing w:before="120" w:after="120" w:line="240" w:lineRule="auto"/>
        <w:ind w:firstLine="720"/>
        <w:jc w:val="both"/>
      </w:pPr>
      <w:r>
        <w:t>Hiện nay, số lượng các website tổng hợp các thương hiệu thời trang còn khá khan hiếm và hầu như người dùng muốn tìm kiếm chỉ có thể mở cùng lúc nhiều trang thương hiệu thời trang khác nhau, dẫn đến người dùng phải liên tục tìm kiếm lại các sản phẩm mình đã xem để lựa chọn mẫu phù hợp với bản thân.</w:t>
      </w:r>
    </w:p>
    <w:p w14:paraId="46F5183A" w14:textId="4BDFD46B" w:rsidR="00CF4E4E" w:rsidRDefault="00CF4E4E" w:rsidP="000409BF">
      <w:pPr>
        <w:spacing w:before="120" w:after="120" w:line="240" w:lineRule="auto"/>
        <w:ind w:firstLine="720"/>
        <w:jc w:val="both"/>
      </w:pPr>
      <w:r>
        <w:t xml:space="preserve">Hoặc đã có những website đã có thể tổng hợp các thương hiệu thời trang nhưng chỉ cung cấp thông tin chung về thương hiệu đó. </w:t>
      </w:r>
      <w:r w:rsidR="00B75C21">
        <w:t>Bên cạnh đó, chúng em đã nhận thấy một số page liên kết sản phẩm từ các mẫu trang phục có sẵn để mọi người có thể tham khảo các hình mẫu mình muốn và mua các sản phẩm tương tự.</w:t>
      </w:r>
    </w:p>
    <w:p w14:paraId="64E4DEEA" w14:textId="5F4A8812" w:rsidR="00B75C21" w:rsidRDefault="00B75C21" w:rsidP="000409BF">
      <w:pPr>
        <w:spacing w:before="120" w:after="120" w:line="240" w:lineRule="auto"/>
        <w:ind w:firstLine="720"/>
        <w:jc w:val="both"/>
      </w:pPr>
      <w:r>
        <w:t>Từ những phân tích trên, chúng em đã quyết định tổng hợp những ý tưởng đó lại và tạo thành một website liên kết giới thiệu thương hiệu thời trang. Vừa có thể giới thiệu cho người dùng danh sách các thương hiệu thời trang trong và ngoài nước, vừa có các hình mẫu trang phục tham khảo đến từ các thương hiệu người dùng mong muốn.</w:t>
      </w:r>
    </w:p>
    <w:p w14:paraId="2982DDFE" w14:textId="1F697F89" w:rsidR="003A15A6" w:rsidRPr="009A78E6" w:rsidRDefault="00B75C21" w:rsidP="0004620A">
      <w:pPr>
        <w:pStyle w:val="ListParagraph"/>
        <w:numPr>
          <w:ilvl w:val="0"/>
          <w:numId w:val="22"/>
        </w:numPr>
        <w:spacing w:before="120" w:after="120" w:line="240" w:lineRule="auto"/>
        <w:jc w:val="both"/>
        <w:rPr>
          <w:b/>
          <w:bCs/>
        </w:rPr>
      </w:pPr>
      <w:r w:rsidRPr="009A78E6">
        <w:rPr>
          <w:b/>
          <w:bCs/>
        </w:rPr>
        <w:t>P</w:t>
      </w:r>
      <w:r w:rsidR="003A15A6" w:rsidRPr="009A78E6">
        <w:rPr>
          <w:b/>
          <w:bCs/>
        </w:rPr>
        <w:t xml:space="preserve">hân tích sự tương quan giữa lý thuyết và thực tế tại </w:t>
      </w:r>
      <w:r w:rsidR="00FA435F" w:rsidRPr="009A78E6">
        <w:rPr>
          <w:b/>
          <w:bCs/>
        </w:rPr>
        <w:t>công ty</w:t>
      </w:r>
    </w:p>
    <w:p w14:paraId="44466CCD" w14:textId="7A1ACF17" w:rsidR="00B75C21" w:rsidRPr="009A78E6" w:rsidRDefault="00B75C21" w:rsidP="0004620A">
      <w:pPr>
        <w:pStyle w:val="ListParagraph"/>
        <w:numPr>
          <w:ilvl w:val="0"/>
          <w:numId w:val="25"/>
        </w:numPr>
        <w:spacing w:before="120" w:after="120" w:line="240" w:lineRule="auto"/>
        <w:jc w:val="both"/>
        <w:rPr>
          <w:b/>
          <w:bCs/>
        </w:rPr>
      </w:pPr>
      <w:r w:rsidRPr="009A78E6">
        <w:rPr>
          <w:b/>
          <w:bCs/>
        </w:rPr>
        <w:t xml:space="preserve">Thiết kế UI/UX: </w:t>
      </w:r>
    </w:p>
    <w:p w14:paraId="5CC8C4DF" w14:textId="19D1279D" w:rsidR="00B75C21" w:rsidRDefault="00B75C21" w:rsidP="0004620A">
      <w:pPr>
        <w:pStyle w:val="ListParagraph"/>
        <w:numPr>
          <w:ilvl w:val="0"/>
          <w:numId w:val="27"/>
        </w:numPr>
        <w:spacing w:before="120" w:after="120" w:line="240" w:lineRule="auto"/>
        <w:ind w:left="0" w:firstLine="567"/>
        <w:jc w:val="both"/>
      </w:pPr>
      <w:r>
        <w:t>Hiểu về nguyên tắc thiết kế giao diện người dùng (UI) và trải nghiệm người dùng (UX) để tạo ra một website thân thiện và dễ sử dụng.</w:t>
      </w:r>
    </w:p>
    <w:p w14:paraId="26D77B77" w14:textId="763B5E72" w:rsidR="00B75C21" w:rsidRDefault="00B75C21" w:rsidP="0004620A">
      <w:pPr>
        <w:pStyle w:val="ListParagraph"/>
        <w:numPr>
          <w:ilvl w:val="0"/>
          <w:numId w:val="27"/>
        </w:numPr>
        <w:spacing w:before="120" w:after="120" w:line="240" w:lineRule="auto"/>
        <w:ind w:left="0" w:firstLine="567"/>
        <w:jc w:val="both"/>
      </w:pPr>
      <w:r>
        <w:t>Áp dụng các nguyên tắc thiết kế như màu sắc, font chữ, độ tương phản, kích thước, và phân bố không gian để tạo ra một giao diện thẩm mỹ và chuyên nghiệp.</w:t>
      </w:r>
    </w:p>
    <w:p w14:paraId="33A8499D" w14:textId="7F35CC3F" w:rsidR="00B75C21" w:rsidRPr="009A78E6" w:rsidRDefault="00B75C21" w:rsidP="0004620A">
      <w:pPr>
        <w:pStyle w:val="ListParagraph"/>
        <w:numPr>
          <w:ilvl w:val="0"/>
          <w:numId w:val="25"/>
        </w:numPr>
        <w:spacing w:before="120" w:after="120" w:line="240" w:lineRule="auto"/>
        <w:jc w:val="both"/>
        <w:rPr>
          <w:b/>
          <w:bCs/>
        </w:rPr>
      </w:pPr>
      <w:r w:rsidRPr="009A78E6">
        <w:rPr>
          <w:b/>
          <w:bCs/>
        </w:rPr>
        <w:lastRenderedPageBreak/>
        <w:t>Responsive Web Design:</w:t>
      </w:r>
    </w:p>
    <w:p w14:paraId="5A1CED84" w14:textId="5EA32D27" w:rsidR="00B75C21" w:rsidRDefault="00B75C21" w:rsidP="0004620A">
      <w:pPr>
        <w:pStyle w:val="ListParagraph"/>
        <w:numPr>
          <w:ilvl w:val="0"/>
          <w:numId w:val="27"/>
        </w:numPr>
        <w:spacing w:before="120" w:after="120" w:line="240" w:lineRule="auto"/>
        <w:ind w:left="0" w:firstLine="567"/>
        <w:jc w:val="both"/>
      </w:pPr>
      <w:r>
        <w:t>Hiểu về cách tạo ra một website thời trang linh hoạt và tương thích trên nhiều thiết bị khác nhau, bao gồm cả máy tính để bàn, máy tính bảng và điện thoại di động.</w:t>
      </w:r>
    </w:p>
    <w:p w14:paraId="3E699A99" w14:textId="14D3ECC6" w:rsidR="00B75C21" w:rsidRDefault="00B75C21" w:rsidP="0004620A">
      <w:pPr>
        <w:pStyle w:val="ListParagraph"/>
        <w:numPr>
          <w:ilvl w:val="0"/>
          <w:numId w:val="27"/>
        </w:numPr>
        <w:spacing w:before="120" w:after="120" w:line="240" w:lineRule="auto"/>
        <w:ind w:left="0" w:firstLine="567"/>
        <w:jc w:val="both"/>
      </w:pPr>
      <w:r>
        <w:t>Sử dụng các kỹ thuật như media queries và grid systems để tối ưu hóa trải nghiệm người dùng trên các thiết bị khác nhau.</w:t>
      </w:r>
    </w:p>
    <w:p w14:paraId="745CADA8" w14:textId="212F3256" w:rsidR="00B75C21" w:rsidRPr="009A78E6" w:rsidRDefault="00B75C21" w:rsidP="0004620A">
      <w:pPr>
        <w:pStyle w:val="ListParagraph"/>
        <w:numPr>
          <w:ilvl w:val="0"/>
          <w:numId w:val="25"/>
        </w:numPr>
        <w:spacing w:before="120" w:after="120" w:line="240" w:lineRule="auto"/>
        <w:jc w:val="both"/>
        <w:rPr>
          <w:b/>
          <w:bCs/>
        </w:rPr>
      </w:pPr>
      <w:r w:rsidRPr="009A78E6">
        <w:rPr>
          <w:b/>
          <w:bCs/>
        </w:rPr>
        <w:t>Quản lý nội dung:</w:t>
      </w:r>
    </w:p>
    <w:p w14:paraId="227EEA36" w14:textId="2AAACEE2" w:rsidR="00B75C21" w:rsidRDefault="00B75C21" w:rsidP="0004620A">
      <w:pPr>
        <w:pStyle w:val="ListParagraph"/>
        <w:numPr>
          <w:ilvl w:val="0"/>
          <w:numId w:val="27"/>
        </w:numPr>
        <w:spacing w:before="120" w:after="120" w:line="240" w:lineRule="auto"/>
        <w:ind w:left="0" w:firstLine="567"/>
        <w:jc w:val="both"/>
      </w:pPr>
      <w:r>
        <w:t>Hiểu về cách tổ chức và quản lý nội dung trên website thời trang để tạo ra trải nghiệm người dùng thú vị và dễ dàng tìm kiếm thông tin.</w:t>
      </w:r>
    </w:p>
    <w:p w14:paraId="6B12EABE" w14:textId="3171E2AE" w:rsidR="00B75C21" w:rsidRDefault="00B75C21" w:rsidP="0004620A">
      <w:pPr>
        <w:pStyle w:val="ListParagraph"/>
        <w:numPr>
          <w:ilvl w:val="0"/>
          <w:numId w:val="27"/>
        </w:numPr>
        <w:spacing w:before="120" w:after="120" w:line="240" w:lineRule="auto"/>
        <w:ind w:left="0" w:firstLine="567"/>
        <w:jc w:val="both"/>
      </w:pPr>
      <w:r>
        <w:t>Sử dụng hệ thống quản lý nội dung (CMS) như WordPress, Drupal hoặc Joomla để quản lý và cập nhật nội dung một cách hiệu quả.</w:t>
      </w:r>
    </w:p>
    <w:p w14:paraId="4FC478D4" w14:textId="7911F5AA" w:rsidR="00B75C21" w:rsidRPr="009A78E6" w:rsidRDefault="00B75C21" w:rsidP="0004620A">
      <w:pPr>
        <w:pStyle w:val="ListParagraph"/>
        <w:numPr>
          <w:ilvl w:val="0"/>
          <w:numId w:val="25"/>
        </w:numPr>
        <w:spacing w:before="120" w:after="120" w:line="240" w:lineRule="auto"/>
        <w:jc w:val="both"/>
        <w:rPr>
          <w:b/>
          <w:bCs/>
        </w:rPr>
      </w:pPr>
      <w:r w:rsidRPr="009A78E6">
        <w:rPr>
          <w:b/>
          <w:bCs/>
        </w:rPr>
        <w:t>Tối ưu hóa SEO:</w:t>
      </w:r>
    </w:p>
    <w:p w14:paraId="3F5C35F5" w14:textId="410A6D66" w:rsidR="00B75C21" w:rsidRDefault="00B75C21" w:rsidP="0004620A">
      <w:pPr>
        <w:pStyle w:val="ListParagraph"/>
        <w:numPr>
          <w:ilvl w:val="0"/>
          <w:numId w:val="27"/>
        </w:numPr>
        <w:spacing w:before="120" w:after="120" w:line="240" w:lineRule="auto"/>
        <w:ind w:left="0" w:firstLine="567"/>
        <w:jc w:val="both"/>
      </w:pPr>
      <w:r>
        <w:t>Hiểu về các yếu tố ảnh hưởng đến thứ hạng của website trên các công cụ tìm kiếm như Google.</w:t>
      </w:r>
    </w:p>
    <w:p w14:paraId="32D35723" w14:textId="379D978E" w:rsidR="00B75C21" w:rsidRDefault="00B75C21" w:rsidP="0004620A">
      <w:pPr>
        <w:pStyle w:val="ListParagraph"/>
        <w:numPr>
          <w:ilvl w:val="0"/>
          <w:numId w:val="27"/>
        </w:numPr>
        <w:spacing w:before="120" w:after="120" w:line="240" w:lineRule="auto"/>
        <w:ind w:left="0" w:firstLine="567"/>
        <w:jc w:val="both"/>
      </w:pPr>
      <w:r>
        <w:t>Áp dụng các kỹ thuật SEO như tối ưu hóa từ khóa, tạo liên kết, và tối ưu hóa tốc độ tải trang để cải thiện hiệu suất của website trên các kết quả tìm kiếm.</w:t>
      </w:r>
    </w:p>
    <w:p w14:paraId="70C2A371" w14:textId="33CBF17D" w:rsidR="00B75C21" w:rsidRPr="009A78E6" w:rsidRDefault="00B75C21" w:rsidP="0004620A">
      <w:pPr>
        <w:pStyle w:val="ListParagraph"/>
        <w:numPr>
          <w:ilvl w:val="0"/>
          <w:numId w:val="25"/>
        </w:numPr>
        <w:spacing w:before="120" w:after="120" w:line="240" w:lineRule="auto"/>
        <w:jc w:val="both"/>
        <w:rPr>
          <w:b/>
          <w:bCs/>
        </w:rPr>
      </w:pPr>
      <w:r w:rsidRPr="009A78E6">
        <w:rPr>
          <w:b/>
          <w:bCs/>
        </w:rPr>
        <w:t>Phát triển web:</w:t>
      </w:r>
    </w:p>
    <w:p w14:paraId="76051C0F" w14:textId="31FC0627" w:rsidR="00B75C21" w:rsidRDefault="00B75C21" w:rsidP="0004620A">
      <w:pPr>
        <w:pStyle w:val="ListParagraph"/>
        <w:numPr>
          <w:ilvl w:val="0"/>
          <w:numId w:val="27"/>
        </w:numPr>
        <w:spacing w:before="120" w:after="120" w:line="240" w:lineRule="auto"/>
        <w:ind w:left="0" w:firstLine="567"/>
        <w:jc w:val="both"/>
      </w:pPr>
      <w:r>
        <w:t>Hiểu về các ngôn ngữ lập trình web như HTML, CSS, JavaScript và các framework phổ biến như Bootstrap hoặc Foundation.</w:t>
      </w:r>
    </w:p>
    <w:p w14:paraId="194E87DC" w14:textId="77777777" w:rsidR="00B75C21" w:rsidRDefault="00B75C21" w:rsidP="0004620A">
      <w:pPr>
        <w:pStyle w:val="ListParagraph"/>
        <w:numPr>
          <w:ilvl w:val="0"/>
          <w:numId w:val="27"/>
        </w:numPr>
        <w:spacing w:before="120" w:after="120" w:line="240" w:lineRule="auto"/>
        <w:ind w:left="0" w:firstLine="567"/>
        <w:jc w:val="both"/>
      </w:pPr>
      <w:r>
        <w:t>Áp dụng kiến thức về phát triển web để tạo ra các tính năng và chức năng độc đáo trên website thời trang, bao gồm cả gian hàng điện tử và hệ thống thanh toán trực tuyến.</w:t>
      </w:r>
    </w:p>
    <w:p w14:paraId="19B0D11C" w14:textId="64BD0AAD" w:rsidR="00FA435F" w:rsidRPr="009A78E6" w:rsidRDefault="003A15A6" w:rsidP="0004620A">
      <w:pPr>
        <w:pStyle w:val="ListParagraph"/>
        <w:numPr>
          <w:ilvl w:val="0"/>
          <w:numId w:val="22"/>
        </w:numPr>
        <w:spacing w:before="120" w:after="120" w:line="240" w:lineRule="auto"/>
        <w:jc w:val="both"/>
        <w:rPr>
          <w:b/>
          <w:bCs/>
        </w:rPr>
      </w:pPr>
      <w:r w:rsidRPr="009A78E6">
        <w:rPr>
          <w:b/>
          <w:bCs/>
        </w:rPr>
        <w:t xml:space="preserve">Đánh giá khả năng ứng dụng của lý thuyết </w:t>
      </w:r>
    </w:p>
    <w:p w14:paraId="544C8CD7" w14:textId="554DD165" w:rsidR="00FA435F" w:rsidRDefault="00FA435F" w:rsidP="000409BF">
      <w:pPr>
        <w:spacing w:before="120" w:after="120" w:line="240" w:lineRule="auto"/>
        <w:ind w:firstLine="720"/>
        <w:jc w:val="both"/>
      </w:pPr>
      <w:r>
        <w:t xml:space="preserve">Để đánh giá tính ứng dụng so với thực tế còn tùy </w:t>
      </w:r>
      <w:r>
        <w:t xml:space="preserve">thuộc vào </w:t>
      </w:r>
      <w:r>
        <w:t>trải nghiệm và mong muốn người dùng</w:t>
      </w:r>
      <w:r>
        <w:t xml:space="preserve"> </w:t>
      </w:r>
      <w:r>
        <w:t xml:space="preserve">khi tìm đến website. </w:t>
      </w:r>
      <w:r>
        <w:t xml:space="preserve">Một số </w:t>
      </w:r>
      <w:r>
        <w:t>người dùng</w:t>
      </w:r>
      <w:r>
        <w:t xml:space="preserve"> có thể đặt nặng về tính thẩm mỹ của website, trong khi người khác có thể tập trung vào chức năng và hiệu suất.</w:t>
      </w:r>
    </w:p>
    <w:p w14:paraId="427E3D75" w14:textId="2931F0A7" w:rsidR="00FA435F" w:rsidRDefault="00FA435F" w:rsidP="000409BF">
      <w:pPr>
        <w:spacing w:before="120" w:after="120" w:line="240" w:lineRule="auto"/>
        <w:ind w:firstLine="720"/>
        <w:jc w:val="both"/>
      </w:pPr>
      <w:r>
        <w:t>Vậy nên v</w:t>
      </w:r>
      <w:r>
        <w:t>iệc áp dụng lý thuyết cần phải điều chỉnh và linh hoạt để phản ánh chính xác tình hình thị trường cụ thể.</w:t>
      </w:r>
      <w:r>
        <w:t xml:space="preserve"> X</w:t>
      </w:r>
      <w:r>
        <w:t xml:space="preserve">u hướng trong lĩnh vực thời trang </w:t>
      </w:r>
      <w:r>
        <w:t xml:space="preserve">cũng như công nghệ trong xây dựng website luôn </w:t>
      </w:r>
      <w:r>
        <w:t>liên tục thay đổi. Việc theo kịp và áp dụng các công nghệ mới nhất trong tối ưu hóa trải nghiệm người dùng</w:t>
      </w:r>
      <w:r>
        <w:t xml:space="preserve"> rất </w:t>
      </w:r>
      <w:r>
        <w:t>là quan trọng.</w:t>
      </w:r>
    </w:p>
    <w:p w14:paraId="6315BDCB" w14:textId="711F6D7B" w:rsidR="00FA435F" w:rsidRDefault="00FA435F" w:rsidP="000409BF">
      <w:pPr>
        <w:spacing w:before="120" w:after="120" w:line="240" w:lineRule="auto"/>
        <w:ind w:firstLine="720"/>
        <w:jc w:val="both"/>
      </w:pPr>
      <w:r>
        <w:t xml:space="preserve">Khả năng ứng dụng của lý thuyết cũng phụ thuộc vào tài nguyên và nguồn lực có sẵn cho dự án. </w:t>
      </w:r>
      <w:r>
        <w:t>Có thể</w:t>
      </w:r>
      <w:r>
        <w:t xml:space="preserve"> bao gồm cả nhân lực và thời gian cần thiết để triển khai và duy trì website.</w:t>
      </w:r>
    </w:p>
    <w:p w14:paraId="20962778" w14:textId="4C2114B2" w:rsidR="006C5893" w:rsidRPr="009A78E6" w:rsidRDefault="006C5893" w:rsidP="0004620A">
      <w:pPr>
        <w:pStyle w:val="ListParagraph"/>
        <w:numPr>
          <w:ilvl w:val="0"/>
          <w:numId w:val="26"/>
        </w:numPr>
        <w:spacing w:before="120" w:after="120" w:line="240" w:lineRule="auto"/>
        <w:jc w:val="both"/>
        <w:rPr>
          <w:b/>
          <w:bCs/>
        </w:rPr>
      </w:pPr>
      <w:r w:rsidRPr="009A78E6">
        <w:rPr>
          <w:b/>
          <w:bCs/>
        </w:rPr>
        <w:t>Thách thức:</w:t>
      </w:r>
    </w:p>
    <w:p w14:paraId="0F5CD981" w14:textId="12BC5326" w:rsidR="006C5893" w:rsidRDefault="006C5893" w:rsidP="0004620A">
      <w:pPr>
        <w:pStyle w:val="ListParagraph"/>
        <w:numPr>
          <w:ilvl w:val="0"/>
          <w:numId w:val="28"/>
        </w:numPr>
        <w:spacing w:before="120" w:after="120" w:line="240" w:lineRule="auto"/>
        <w:ind w:left="0" w:firstLine="567"/>
        <w:jc w:val="both"/>
      </w:pPr>
      <w:r>
        <w:t>Để nổi bật</w:t>
      </w:r>
      <w:r>
        <w:t xml:space="preserve"> website chúng em</w:t>
      </w:r>
      <w:r>
        <w:t xml:space="preserve"> cần phải có điểm độc đáo </w:t>
      </w:r>
      <w:r>
        <w:t xml:space="preserve">như giao diện đẹp, thu hút </w:t>
      </w:r>
      <w:r>
        <w:t>và giá trị cụ thể</w:t>
      </w:r>
      <w:r>
        <w:t xml:space="preserve"> để người dùng có trải nghiệm tốt nhất</w:t>
      </w:r>
      <w:r>
        <w:t>.</w:t>
      </w:r>
    </w:p>
    <w:p w14:paraId="53023437" w14:textId="367B94E3" w:rsidR="006C5893" w:rsidRDefault="006C5893" w:rsidP="0004620A">
      <w:pPr>
        <w:pStyle w:val="ListParagraph"/>
        <w:numPr>
          <w:ilvl w:val="0"/>
          <w:numId w:val="28"/>
        </w:numPr>
        <w:spacing w:before="120" w:after="120" w:line="240" w:lineRule="auto"/>
        <w:ind w:left="0" w:firstLine="567"/>
        <w:jc w:val="both"/>
      </w:pPr>
      <w:r>
        <w:t>Tạo</w:t>
      </w:r>
      <w:r>
        <w:t xml:space="preserve"> một trải nghiệm </w:t>
      </w:r>
      <w:r>
        <w:t>người dùng</w:t>
      </w:r>
      <w:r>
        <w:t xml:space="preserve"> trực tuyến mượt mà, nhanh chóng và dễ sử dụng. Tối ưu hóa trên các </w:t>
      </w:r>
      <w:r>
        <w:t xml:space="preserve">nền tảng </w:t>
      </w:r>
      <w:r>
        <w:t xml:space="preserve">thiết bị di động và máy tính </w:t>
      </w:r>
      <w:r>
        <w:t>bảng</w:t>
      </w:r>
      <w:r>
        <w:t>.</w:t>
      </w:r>
    </w:p>
    <w:p w14:paraId="2F5556D2" w14:textId="76380146" w:rsidR="006C5893" w:rsidRPr="009A78E6" w:rsidRDefault="006C5893" w:rsidP="0004620A">
      <w:pPr>
        <w:pStyle w:val="ListParagraph"/>
        <w:numPr>
          <w:ilvl w:val="0"/>
          <w:numId w:val="26"/>
        </w:numPr>
        <w:spacing w:before="120" w:after="120" w:line="240" w:lineRule="auto"/>
        <w:jc w:val="both"/>
        <w:rPr>
          <w:b/>
          <w:bCs/>
        </w:rPr>
      </w:pPr>
      <w:r w:rsidRPr="009A78E6">
        <w:rPr>
          <w:b/>
          <w:bCs/>
        </w:rPr>
        <w:t>Cơ hội:</w:t>
      </w:r>
    </w:p>
    <w:p w14:paraId="03094DB9" w14:textId="6A2E745E" w:rsidR="006C5893" w:rsidRDefault="006C5893" w:rsidP="0004620A">
      <w:pPr>
        <w:pStyle w:val="ListParagraph"/>
        <w:numPr>
          <w:ilvl w:val="0"/>
          <w:numId w:val="29"/>
        </w:numPr>
        <w:spacing w:before="120" w:after="120" w:line="240" w:lineRule="auto"/>
        <w:ind w:left="0" w:firstLine="567"/>
        <w:jc w:val="both"/>
      </w:pPr>
      <w:r>
        <w:t>Được trải nghiệm công việc và các quy trình thực tế của một lập trình viên tại công ty</w:t>
      </w:r>
      <w:r w:rsidR="00596607">
        <w:t>. Được học hỏi nhiều kiến thức và kinh nghiệm từ các anh, chị trong Ayden Techco.</w:t>
      </w:r>
    </w:p>
    <w:p w14:paraId="133328BF" w14:textId="21087D6A" w:rsidR="00596607" w:rsidRDefault="00596607" w:rsidP="0004620A">
      <w:pPr>
        <w:pStyle w:val="ListParagraph"/>
        <w:numPr>
          <w:ilvl w:val="0"/>
          <w:numId w:val="29"/>
        </w:numPr>
        <w:spacing w:before="120" w:after="120" w:line="240" w:lineRule="auto"/>
        <w:ind w:left="0" w:firstLine="567"/>
        <w:jc w:val="both"/>
      </w:pPr>
      <w:r>
        <w:lastRenderedPageBreak/>
        <w:t>Học được các kỹ năng mềm thực tế và cách teamwork giữa các thành viên để cùng nhau hoàn thành dự án.</w:t>
      </w:r>
    </w:p>
    <w:p w14:paraId="1C7F10DE" w14:textId="1A192848" w:rsidR="00596607" w:rsidRDefault="00596607" w:rsidP="0004620A">
      <w:pPr>
        <w:pStyle w:val="ListParagraph"/>
        <w:numPr>
          <w:ilvl w:val="0"/>
          <w:numId w:val="29"/>
        </w:numPr>
        <w:spacing w:before="120" w:after="120" w:line="240" w:lineRule="auto"/>
        <w:ind w:left="0" w:firstLine="567"/>
        <w:jc w:val="both"/>
      </w:pPr>
      <w:r>
        <w:t>Có thêm các kiến thức không có trên nhà trường như design figma và framework next.js, cách sử dụng github, json server,…</w:t>
      </w:r>
    </w:p>
    <w:p w14:paraId="5CB42D6E" w14:textId="2CF58EE2" w:rsidR="00596607" w:rsidRPr="00596607" w:rsidRDefault="00596607" w:rsidP="0004620A">
      <w:pPr>
        <w:pStyle w:val="ListParagraph"/>
        <w:numPr>
          <w:ilvl w:val="0"/>
          <w:numId w:val="29"/>
        </w:numPr>
        <w:spacing w:before="120" w:after="120" w:line="240" w:lineRule="auto"/>
        <w:ind w:left="0" w:firstLine="567"/>
        <w:jc w:val="both"/>
      </w:pPr>
      <w:r>
        <w:t>Qua các phân tích trên đã cho thấy quy</w:t>
      </w:r>
      <w:r w:rsidRPr="00596607">
        <w:t xml:space="preserve"> trình thực tế trong việc xây dựng website</w:t>
      </w:r>
      <w:r w:rsidR="009A78E6">
        <w:t xml:space="preserve"> liên kết giới thiệu thương hiệu</w:t>
      </w:r>
      <w:r w:rsidRPr="00596607">
        <w:t xml:space="preserve"> thời trang, nhưng vẫn còn một số </w:t>
      </w:r>
      <w:r w:rsidR="009A78E6">
        <w:t>hạn chế nhất định</w:t>
      </w:r>
      <w:r w:rsidRPr="00596607">
        <w:t xml:space="preserve"> để</w:t>
      </w:r>
      <w:r w:rsidR="009A78E6">
        <w:t xml:space="preserve"> chúng em có thể</w:t>
      </w:r>
      <w:r w:rsidRPr="00596607">
        <w:t xml:space="preserve"> đảm bảo hiệu suất và hiệu quả của dự án.</w:t>
      </w:r>
    </w:p>
    <w:p w14:paraId="28F9DA98" w14:textId="0FCEE244" w:rsidR="009A78E6" w:rsidRPr="009A78E6" w:rsidRDefault="009A78E6" w:rsidP="0004620A">
      <w:pPr>
        <w:pStyle w:val="ListParagraph"/>
        <w:numPr>
          <w:ilvl w:val="0"/>
          <w:numId w:val="26"/>
        </w:numPr>
        <w:spacing w:before="120" w:after="120" w:line="240" w:lineRule="auto"/>
        <w:jc w:val="both"/>
        <w:rPr>
          <w:b/>
          <w:bCs/>
        </w:rPr>
      </w:pPr>
      <w:r w:rsidRPr="009A78E6">
        <w:rPr>
          <w:b/>
          <w:bCs/>
        </w:rPr>
        <w:t>Giải pháp:</w:t>
      </w:r>
    </w:p>
    <w:p w14:paraId="00795F64" w14:textId="77777777" w:rsidR="000409BF" w:rsidRPr="00596607" w:rsidRDefault="000409BF" w:rsidP="0004620A">
      <w:pPr>
        <w:pStyle w:val="ListParagraph"/>
        <w:numPr>
          <w:ilvl w:val="0"/>
          <w:numId w:val="30"/>
        </w:numPr>
        <w:spacing w:before="120" w:after="120" w:line="240" w:lineRule="auto"/>
        <w:ind w:left="0" w:firstLine="567"/>
        <w:jc w:val="both"/>
      </w:pPr>
      <w:r w:rsidRPr="00596607">
        <w:t xml:space="preserve">Có sự cần thiết để tối ưu hóa trải nghiệm người dùng trên cả các thiết bị di động và </w:t>
      </w:r>
      <w:r>
        <w:t xml:space="preserve">các nền tảng khác </w:t>
      </w:r>
      <w:r w:rsidRPr="00596607">
        <w:t>để đáp ứng nhu cầu ngày càng tăng của người dùng di động.</w:t>
      </w:r>
    </w:p>
    <w:p w14:paraId="4B4D386C" w14:textId="77777777" w:rsidR="000409BF" w:rsidRPr="00596607" w:rsidRDefault="000409BF" w:rsidP="0004620A">
      <w:pPr>
        <w:pStyle w:val="ListParagraph"/>
        <w:numPr>
          <w:ilvl w:val="0"/>
          <w:numId w:val="30"/>
        </w:numPr>
        <w:spacing w:before="120" w:after="120" w:line="240" w:lineRule="auto"/>
        <w:ind w:left="0" w:firstLine="567"/>
        <w:jc w:val="both"/>
      </w:pPr>
      <w:r>
        <w:t>Giải pháp tối</w:t>
      </w:r>
      <w:r w:rsidRPr="00596607">
        <w:t xml:space="preserve"> ưu hóa giao diện người dùng và trải nghiệm người dùng là phù hợp và cần thiết để cải thiện qui trình thực tế. Điều này sẽ giúp tạo ra một trang web thân thiện và dễ sử dụng hơn cho người dùn</w:t>
      </w:r>
      <w:r>
        <w:t>g.</w:t>
      </w:r>
    </w:p>
    <w:p w14:paraId="4A56D6C0" w14:textId="3755D4E5" w:rsidR="000409BF" w:rsidRDefault="000409BF" w:rsidP="0004620A">
      <w:pPr>
        <w:pStyle w:val="ListParagraph"/>
        <w:numPr>
          <w:ilvl w:val="0"/>
          <w:numId w:val="30"/>
        </w:numPr>
        <w:spacing w:before="120" w:after="120" w:line="240" w:lineRule="auto"/>
        <w:ind w:left="0" w:firstLine="567"/>
        <w:jc w:val="both"/>
      </w:pPr>
      <w:r>
        <w:t>T</w:t>
      </w:r>
      <w:r w:rsidRPr="00596607">
        <w:t>ối ưu hóa quản lý nội dung cũng sẽ giúp giảm thiểu thời gian và công sức cần thiết để quản lý thông tin</w:t>
      </w:r>
      <w:r>
        <w:t xml:space="preserve"> website</w:t>
      </w:r>
      <w:r w:rsidRPr="00596607">
        <w:t>, từ đó tăng cường hiệu suất làm việc và giảm thiểu các lỗi phát sinh.</w:t>
      </w:r>
    </w:p>
    <w:p w14:paraId="7D66D23E" w14:textId="39B75C25" w:rsidR="00596607" w:rsidRPr="00596607" w:rsidRDefault="00596607" w:rsidP="0004620A">
      <w:pPr>
        <w:pStyle w:val="ListParagraph"/>
        <w:numPr>
          <w:ilvl w:val="0"/>
          <w:numId w:val="30"/>
        </w:numPr>
        <w:spacing w:before="120" w:after="120" w:line="240" w:lineRule="auto"/>
        <w:ind w:left="0" w:firstLine="567"/>
        <w:jc w:val="both"/>
      </w:pPr>
      <w:r w:rsidRPr="00596607">
        <w:t xml:space="preserve">Đề xuất việc triển khai các biện pháp cải thiện giao diện người dùng và trải nghiệm người dùng sẽ cần sự hợp tác chặt chẽ giữa </w:t>
      </w:r>
      <w:r w:rsidR="009A78E6">
        <w:t>người</w:t>
      </w:r>
      <w:r w:rsidRPr="00596607">
        <w:t xml:space="preserve"> thiết kế và </w:t>
      </w:r>
      <w:r w:rsidR="009A78E6">
        <w:t xml:space="preserve">người </w:t>
      </w:r>
      <w:r w:rsidRPr="00596607">
        <w:t>phát triển</w:t>
      </w:r>
      <w:r w:rsidR="009A78E6">
        <w:t xml:space="preserve"> trong nhóm</w:t>
      </w:r>
      <w:r w:rsidRPr="00596607">
        <w:t>.</w:t>
      </w:r>
    </w:p>
    <w:p w14:paraId="08F1A0DA" w14:textId="245CDF65" w:rsidR="00596607" w:rsidRPr="00596607" w:rsidRDefault="009A78E6" w:rsidP="0004620A">
      <w:pPr>
        <w:pStyle w:val="ListParagraph"/>
        <w:numPr>
          <w:ilvl w:val="0"/>
          <w:numId w:val="30"/>
        </w:numPr>
        <w:spacing w:before="120" w:after="120" w:line="240" w:lineRule="auto"/>
        <w:ind w:left="0" w:firstLine="567"/>
        <w:jc w:val="both"/>
      </w:pPr>
      <w:r>
        <w:t>T</w:t>
      </w:r>
      <w:r w:rsidR="00596607" w:rsidRPr="00596607">
        <w:t xml:space="preserve">hiết lập một lịch trình cụ thể và theo dõi tiến độ triển khai các biện pháp tối ưu hóa quản lý để đảm bảo rằng </w:t>
      </w:r>
      <w:r>
        <w:t xml:space="preserve">website </w:t>
      </w:r>
      <w:r w:rsidR="00596607" w:rsidRPr="00596607">
        <w:t>được triển khai một cách hiệu quả và kịp thời.</w:t>
      </w:r>
    </w:p>
    <w:p w14:paraId="21419A2D" w14:textId="72D87EB2" w:rsidR="00243D6A" w:rsidRPr="009A78E6" w:rsidRDefault="00596607" w:rsidP="0004620A">
      <w:pPr>
        <w:pStyle w:val="ListParagraph"/>
        <w:numPr>
          <w:ilvl w:val="0"/>
          <w:numId w:val="30"/>
        </w:numPr>
        <w:spacing w:before="120" w:after="120" w:line="240" w:lineRule="auto"/>
        <w:ind w:left="0" w:firstLine="567"/>
        <w:jc w:val="both"/>
      </w:pPr>
      <w:r w:rsidRPr="00596607">
        <w:t>Những giải pháp được đề xuất là cần thiết và phù hợp để cải thiện và đáp ứng các yêu cầu</w:t>
      </w:r>
      <w:r w:rsidR="009A78E6">
        <w:t xml:space="preserve">, </w:t>
      </w:r>
      <w:r w:rsidRPr="00596607">
        <w:t>nhu cầu của dự án. Tuy nhiên, việc triển khai đòi hỏi sự chặt chẽ, lập kế hoạch cụ thể để đảm bảo hiệu quả và đạt được mục tiêu dự án.</w:t>
      </w:r>
      <w:r w:rsidR="00243D6A" w:rsidRPr="000409BF">
        <w:rPr>
          <w:b/>
          <w:bCs/>
        </w:rPr>
        <w:br w:type="page"/>
      </w:r>
    </w:p>
    <w:p w14:paraId="291DC11F" w14:textId="77777777" w:rsidR="000409BF" w:rsidRDefault="00243D6A" w:rsidP="0004620A">
      <w:pPr>
        <w:pStyle w:val="Heading1"/>
        <w:numPr>
          <w:ilvl w:val="0"/>
          <w:numId w:val="4"/>
        </w:numPr>
        <w:spacing w:before="120" w:after="120" w:line="240" w:lineRule="auto"/>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XÂY DỰNG MÔ HÌNH CỦA ỨNG DỤNG</w:t>
      </w:r>
    </w:p>
    <w:p w14:paraId="4F238E98" w14:textId="06CC9F3E" w:rsidR="000409BF" w:rsidRDefault="000409BF" w:rsidP="00172842">
      <w:pPr>
        <w:pStyle w:val="Heading2"/>
        <w:spacing w:before="120" w:after="120" w:line="240" w:lineRule="auto"/>
        <w:rPr>
          <w:rFonts w:ascii="Times New Roman" w:hAnsi="Times New Roman" w:cs="Times New Roman"/>
          <w:b/>
          <w:bCs/>
          <w:color w:val="auto"/>
          <w:sz w:val="28"/>
          <w:szCs w:val="28"/>
        </w:rPr>
      </w:pPr>
      <w:r w:rsidRPr="000409BF">
        <w:rPr>
          <w:rFonts w:ascii="Times New Roman" w:hAnsi="Times New Roman" w:cs="Times New Roman"/>
          <w:b/>
          <w:bCs/>
          <w:color w:val="auto"/>
          <w:sz w:val="28"/>
          <w:szCs w:val="28"/>
        </w:rPr>
        <w:t xml:space="preserve">Xây dựng mô hình ứng dụng của đề tài </w:t>
      </w:r>
    </w:p>
    <w:p w14:paraId="6CC0CE6B" w14:textId="77777777" w:rsidR="006E2056" w:rsidRPr="00172842" w:rsidRDefault="006E2056" w:rsidP="00172842">
      <w:pPr>
        <w:spacing w:before="120" w:after="120" w:line="240" w:lineRule="auto"/>
        <w:jc w:val="both"/>
        <w:rPr>
          <w:b/>
          <w:bCs/>
        </w:rPr>
      </w:pPr>
      <w:r w:rsidRPr="00172842">
        <w:rPr>
          <w:b/>
          <w:bCs/>
        </w:rPr>
        <w:t>Về giao diện:</w:t>
      </w:r>
    </w:p>
    <w:p w14:paraId="3BBBC260" w14:textId="01EA9C3D" w:rsidR="006E2056" w:rsidRDefault="006E2056" w:rsidP="00172842">
      <w:pPr>
        <w:spacing w:before="120" w:after="120" w:line="240" w:lineRule="auto"/>
        <w:jc w:val="both"/>
      </w:pPr>
      <w:r>
        <w:t>Giao diện người dùng</w:t>
      </w:r>
    </w:p>
    <w:p w14:paraId="2D1CBF1C" w14:textId="3B01C472" w:rsidR="006E2056" w:rsidRDefault="006E2056" w:rsidP="00172842">
      <w:pPr>
        <w:spacing w:before="120" w:after="120" w:line="240" w:lineRule="auto"/>
        <w:jc w:val="both"/>
      </w:pPr>
      <w:r>
        <w:t>Phải có một giao diện thân thiện dễ sử dụng</w:t>
      </w:r>
      <w:r w:rsidR="00A05F9E">
        <w:t>, màu sắc không đối lập</w:t>
      </w:r>
      <w:r>
        <w:t>.</w:t>
      </w:r>
    </w:p>
    <w:p w14:paraId="42DC4DAB" w14:textId="18E9FCE3" w:rsidR="006E2056" w:rsidRDefault="006E2056" w:rsidP="00172842">
      <w:pPr>
        <w:spacing w:before="120" w:after="120" w:line="240" w:lineRule="auto"/>
        <w:jc w:val="both"/>
      </w:pPr>
      <w:r>
        <w:t>Phải nêu bật được thế mạnh của website, cũng như tạo được</w:t>
      </w:r>
      <w:r>
        <w:t xml:space="preserve"> ấn tượng </w:t>
      </w:r>
      <w:r>
        <w:t xml:space="preserve">ngay từ lần viếng thăm đầu tiên.              </w:t>
      </w:r>
    </w:p>
    <w:p w14:paraId="189C7150" w14:textId="765D1553" w:rsidR="006E2056" w:rsidRDefault="006E2056" w:rsidP="00172842">
      <w:pPr>
        <w:spacing w:before="120" w:after="120" w:line="240" w:lineRule="auto"/>
        <w:jc w:val="both"/>
      </w:pPr>
      <w:r>
        <w:t xml:space="preserve">Giới thiệu được </w:t>
      </w:r>
      <w:r>
        <w:t>danh mục</w:t>
      </w:r>
      <w:r>
        <w:t xml:space="preserve"> của </w:t>
      </w:r>
      <w:r>
        <w:t>website</w:t>
      </w:r>
      <w:r>
        <w:t xml:space="preserve"> đang có.</w:t>
      </w:r>
    </w:p>
    <w:p w14:paraId="44B3DBE2" w14:textId="64AEED24" w:rsidR="006E2056" w:rsidRDefault="006E2056" w:rsidP="00172842">
      <w:pPr>
        <w:spacing w:before="120" w:after="120" w:line="240" w:lineRule="auto"/>
        <w:jc w:val="both"/>
      </w:pPr>
      <w:r>
        <w:t>Có biểu mẫu đăng ký.</w:t>
      </w:r>
    </w:p>
    <w:p w14:paraId="4307546E" w14:textId="31E90323" w:rsidR="006E2056" w:rsidRDefault="006E2056" w:rsidP="00172842">
      <w:pPr>
        <w:spacing w:before="120" w:after="120" w:line="240" w:lineRule="auto"/>
        <w:jc w:val="both"/>
      </w:pPr>
      <w:r>
        <w:t xml:space="preserve">Có danh mục </w:t>
      </w:r>
      <w:r>
        <w:t>thương hiệu thời trang</w:t>
      </w:r>
      <w:r>
        <w:t>.</w:t>
      </w:r>
    </w:p>
    <w:p w14:paraId="6B094ACE" w14:textId="7C43DE0D" w:rsidR="006E2056" w:rsidRDefault="006E2056" w:rsidP="00172842">
      <w:pPr>
        <w:spacing w:before="120" w:after="120" w:line="240" w:lineRule="auto"/>
        <w:jc w:val="both"/>
      </w:pPr>
      <w:r>
        <w:t xml:space="preserve">Chức năng tìm kiếm </w:t>
      </w:r>
      <w:r>
        <w:t>trang phục</w:t>
      </w:r>
      <w:r>
        <w:t>.</w:t>
      </w:r>
    </w:p>
    <w:p w14:paraId="5E879EDF" w14:textId="4024A16C" w:rsidR="006E2056" w:rsidRDefault="006E2056" w:rsidP="00172842">
      <w:pPr>
        <w:spacing w:before="120" w:after="120" w:line="240" w:lineRule="auto"/>
        <w:jc w:val="both"/>
      </w:pPr>
      <w:r>
        <w:t xml:space="preserve">Mỗi </w:t>
      </w:r>
      <w:r>
        <w:t>thương hiệu</w:t>
      </w:r>
      <w:r>
        <w:t xml:space="preserve"> cần phải có trang xem chi tiết </w:t>
      </w:r>
      <w:r>
        <w:t>thương hiệu</w:t>
      </w:r>
      <w:r>
        <w:t>.</w:t>
      </w:r>
    </w:p>
    <w:p w14:paraId="13E6C049" w14:textId="7E4665A1" w:rsidR="006E2056" w:rsidRDefault="006E2056" w:rsidP="00172842">
      <w:pPr>
        <w:spacing w:before="120" w:after="120" w:line="240" w:lineRule="auto"/>
        <w:jc w:val="both"/>
      </w:pPr>
      <w:r>
        <w:t xml:space="preserve">Mục login của </w:t>
      </w:r>
      <w:r>
        <w:t>người dùng</w:t>
      </w:r>
      <w:r>
        <w:t xml:space="preserve"> gồm có: Tên đăng nhập (Username), mật khẩu đăng nhập (password).</w:t>
      </w:r>
    </w:p>
    <w:p w14:paraId="7305D1A1" w14:textId="52B1D439" w:rsidR="006E2056" w:rsidRPr="00172842" w:rsidRDefault="006E2056" w:rsidP="00172842">
      <w:pPr>
        <w:spacing w:before="120" w:after="120" w:line="240" w:lineRule="auto"/>
        <w:jc w:val="both"/>
        <w:rPr>
          <w:b/>
          <w:bCs/>
        </w:rPr>
      </w:pPr>
      <w:r w:rsidRPr="00172842">
        <w:rPr>
          <w:b/>
          <w:bCs/>
        </w:rPr>
        <w:t>Về nghiệp vụ</w:t>
      </w:r>
      <w:r w:rsidR="00172842" w:rsidRPr="00172842">
        <w:rPr>
          <w:b/>
          <w:bCs/>
        </w:rPr>
        <w:t>:</w:t>
      </w:r>
    </w:p>
    <w:p w14:paraId="54FB330F" w14:textId="184A3A28" w:rsidR="005D148F" w:rsidRDefault="005D148F" w:rsidP="00172842">
      <w:pPr>
        <w:spacing w:before="120" w:after="120" w:line="240" w:lineRule="auto"/>
        <w:jc w:val="both"/>
      </w:pPr>
      <w:r>
        <w:t xml:space="preserve">Người xây dựng nên hệ thống phải am hiểu về </w:t>
      </w:r>
      <w:r>
        <w:t>cách vận hành một website</w:t>
      </w:r>
      <w:r>
        <w:t>.</w:t>
      </w:r>
    </w:p>
    <w:p w14:paraId="476DA655" w14:textId="38D40A3F" w:rsidR="005D148F" w:rsidRDefault="005D148F" w:rsidP="00172842">
      <w:pPr>
        <w:spacing w:before="120" w:after="120" w:line="240" w:lineRule="auto"/>
        <w:jc w:val="both"/>
      </w:pPr>
      <w:r>
        <w:t>Người xây dựng nên hệ thống đặc biệt phải hiểu rõ các thông số kĩ thuật về máy tính</w:t>
      </w:r>
      <w:r>
        <w:t xml:space="preserve"> để c</w:t>
      </w:r>
      <w:r>
        <w:t>ó thể đưa ra đựơc một cái nhìn tổng quát, sâu rộng về sản phẩm.</w:t>
      </w:r>
    </w:p>
    <w:p w14:paraId="0C689F4F" w14:textId="0B276B06" w:rsidR="005D148F" w:rsidRPr="00172842" w:rsidRDefault="005D148F" w:rsidP="00172842">
      <w:pPr>
        <w:spacing w:before="120" w:after="120" w:line="240" w:lineRule="auto"/>
        <w:jc w:val="both"/>
        <w:rPr>
          <w:b/>
          <w:bCs/>
        </w:rPr>
      </w:pPr>
      <w:r w:rsidRPr="00172842">
        <w:rPr>
          <w:b/>
          <w:bCs/>
        </w:rPr>
        <w:t>Về hệ thống</w:t>
      </w:r>
      <w:r w:rsidR="00172842" w:rsidRPr="00172842">
        <w:rPr>
          <w:b/>
          <w:bCs/>
        </w:rPr>
        <w:t>:</w:t>
      </w:r>
    </w:p>
    <w:p w14:paraId="7648B75D" w14:textId="77777777" w:rsidR="005D148F" w:rsidRDefault="005D148F" w:rsidP="00172842">
      <w:pPr>
        <w:spacing w:before="120" w:after="120" w:line="240" w:lineRule="auto"/>
        <w:jc w:val="both"/>
      </w:pPr>
      <w:r>
        <w:t xml:space="preserve">Phần mềm hỗ trợ: Visual </w:t>
      </w:r>
      <w:r>
        <w:t>St</w:t>
      </w:r>
      <w:r>
        <w:t>udio</w:t>
      </w:r>
      <w:r>
        <w:t xml:space="preserve"> Code</w:t>
      </w:r>
      <w:r>
        <w:t xml:space="preserve">, </w:t>
      </w:r>
      <w:r>
        <w:t>Figma</w:t>
      </w:r>
    </w:p>
    <w:p w14:paraId="6D56DF4A" w14:textId="02417044" w:rsidR="005D148F" w:rsidRPr="00172842" w:rsidRDefault="005D148F" w:rsidP="00172842">
      <w:pPr>
        <w:spacing w:before="120" w:after="120" w:line="240" w:lineRule="auto"/>
        <w:jc w:val="both"/>
        <w:rPr>
          <w:b/>
          <w:bCs/>
        </w:rPr>
      </w:pPr>
      <w:r w:rsidRPr="00172842">
        <w:rPr>
          <w:b/>
          <w:bCs/>
        </w:rPr>
        <w:t>Lựa chọn giải pháp</w:t>
      </w:r>
      <w:r w:rsidR="00172842" w:rsidRPr="00172842">
        <w:rPr>
          <w:b/>
          <w:bCs/>
        </w:rPr>
        <w:t>:</w:t>
      </w:r>
    </w:p>
    <w:p w14:paraId="3999F7BE" w14:textId="4DDA1FF5" w:rsidR="005D148F" w:rsidRDefault="005D148F" w:rsidP="00172842">
      <w:pPr>
        <w:spacing w:before="120" w:after="120" w:line="240" w:lineRule="auto"/>
        <w:jc w:val="both"/>
      </w:pPr>
      <w:r>
        <w:t xml:space="preserve">Chương trình sử dụng ngôn ngữ </w:t>
      </w:r>
      <w:r>
        <w:t xml:space="preserve">JavaScript và CSS, sử dụng framework Next.Js trên </w:t>
      </w:r>
      <w:r w:rsidR="00172842">
        <w:t>nền tảng Node.Js.</w:t>
      </w:r>
    </w:p>
    <w:p w14:paraId="22224A51" w14:textId="40507E8A" w:rsidR="000409BF" w:rsidRPr="000409BF" w:rsidRDefault="000409BF" w:rsidP="00172842">
      <w:pPr>
        <w:pStyle w:val="Heading2"/>
        <w:spacing w:before="120" w:after="120" w:line="240" w:lineRule="auto"/>
        <w:rPr>
          <w:rFonts w:ascii="Times New Roman" w:hAnsi="Times New Roman" w:cs="Times New Roman"/>
          <w:b/>
          <w:bCs/>
          <w:color w:val="auto"/>
          <w:sz w:val="28"/>
          <w:szCs w:val="28"/>
        </w:rPr>
      </w:pPr>
      <w:r w:rsidRPr="000409BF">
        <w:rPr>
          <w:rFonts w:ascii="Times New Roman" w:hAnsi="Times New Roman" w:cs="Times New Roman"/>
          <w:b/>
          <w:bCs/>
          <w:color w:val="auto"/>
          <w:sz w:val="28"/>
          <w:szCs w:val="28"/>
        </w:rPr>
        <w:t>Xây dựng giải thuật cho vấn đề cần giải quyết</w:t>
      </w:r>
    </w:p>
    <w:p w14:paraId="4C307CD4" w14:textId="2DDB78FC" w:rsidR="00467B8C" w:rsidRPr="00467B8C" w:rsidRDefault="00467B8C" w:rsidP="00467B8C">
      <w:pPr>
        <w:rPr>
          <w:sz w:val="28"/>
          <w:szCs w:val="28"/>
        </w:rPr>
      </w:pPr>
      <w:r w:rsidRPr="00467B8C">
        <w:rPr>
          <w:sz w:val="28"/>
          <w:szCs w:val="28"/>
        </w:rPr>
        <w:t>đưa ra giải pháp giải quyết vấn</w:t>
      </w:r>
      <w:r w:rsidRPr="00467B8C">
        <w:rPr>
          <w:sz w:val="28"/>
          <w:szCs w:val="28"/>
        </w:rPr>
        <w:t xml:space="preserve"> </w:t>
      </w:r>
      <w:r w:rsidRPr="00467B8C">
        <w:rPr>
          <w:sz w:val="28"/>
          <w:szCs w:val="28"/>
        </w:rPr>
        <w:t>đề trong đề tài</w:t>
      </w:r>
    </w:p>
    <w:p w14:paraId="1889CAE3" w14:textId="4A201773" w:rsidR="000409BF" w:rsidRPr="000409BF" w:rsidRDefault="000409BF" w:rsidP="00172842">
      <w:pPr>
        <w:pStyle w:val="Heading2"/>
        <w:spacing w:before="120" w:after="120" w:line="240" w:lineRule="auto"/>
        <w:rPr>
          <w:rFonts w:ascii="Times New Roman" w:hAnsi="Times New Roman" w:cs="Times New Roman"/>
          <w:b/>
          <w:bCs/>
          <w:color w:val="auto"/>
          <w:sz w:val="28"/>
          <w:szCs w:val="28"/>
        </w:rPr>
      </w:pPr>
      <w:r w:rsidRPr="000409BF">
        <w:rPr>
          <w:rFonts w:ascii="Times New Roman" w:hAnsi="Times New Roman" w:cs="Times New Roman"/>
          <w:b/>
          <w:bCs/>
          <w:color w:val="auto"/>
          <w:sz w:val="28"/>
          <w:szCs w:val="28"/>
        </w:rPr>
        <w:t>Đưa ra các ví dụ minh họa có có liên quan đề vấn đề cần giải quyết</w:t>
      </w:r>
    </w:p>
    <w:p w14:paraId="5693ED56" w14:textId="7EE7A140" w:rsidR="0085755D" w:rsidRDefault="000409BF" w:rsidP="00172842">
      <w:pPr>
        <w:pStyle w:val="Heading2"/>
        <w:spacing w:before="120" w:after="120" w:line="240" w:lineRule="auto"/>
        <w:rPr>
          <w:rFonts w:ascii="Times New Roman" w:hAnsi="Times New Roman" w:cs="Times New Roman"/>
          <w:b/>
          <w:bCs/>
          <w:color w:val="auto"/>
          <w:sz w:val="28"/>
          <w:szCs w:val="28"/>
        </w:rPr>
      </w:pPr>
      <w:r w:rsidRPr="000409BF">
        <w:rPr>
          <w:rFonts w:ascii="Times New Roman" w:hAnsi="Times New Roman" w:cs="Times New Roman"/>
          <w:b/>
          <w:bCs/>
          <w:color w:val="auto"/>
          <w:sz w:val="28"/>
          <w:szCs w:val="28"/>
        </w:rPr>
        <w:t>Xây dựng mô hình chức năng, mô hình hệ thống của đề tài</w:t>
      </w:r>
      <w:r w:rsidR="00467B8C">
        <w:rPr>
          <w:rFonts w:ascii="Times New Roman" w:hAnsi="Times New Roman" w:cs="Times New Roman"/>
          <w:b/>
          <w:bCs/>
          <w:color w:val="auto"/>
          <w:sz w:val="28"/>
          <w:szCs w:val="28"/>
        </w:rPr>
        <w:t xml:space="preserve"> </w:t>
      </w:r>
      <w:r w:rsidR="00467B8C">
        <w:rPr>
          <w:rStyle w:val="fontstyle01"/>
          <w:rFonts w:hint="default"/>
        </w:rPr>
        <w:t>(c</w:t>
      </w:r>
      <w:r w:rsidR="00467B8C">
        <w:rPr>
          <w:rStyle w:val="fontstyle01"/>
          <w:rFonts w:hint="default"/>
        </w:rPr>
        <w:t>ó</w:t>
      </w:r>
      <w:r w:rsidR="00467B8C">
        <w:rPr>
          <w:rStyle w:val="fontstyle01"/>
          <w:rFonts w:hint="default"/>
        </w:rPr>
        <w:t xml:space="preserve"> v</w:t>
      </w:r>
      <w:r w:rsidR="00467B8C">
        <w:rPr>
          <w:rStyle w:val="fontstyle01"/>
          <w:rFonts w:hint="default"/>
        </w:rPr>
        <w:t>ẽ</w:t>
      </w:r>
      <w:r w:rsidR="00467B8C">
        <w:rPr>
          <w:rStyle w:val="fontstyle01"/>
          <w:rFonts w:hint="default"/>
        </w:rPr>
        <w:t xml:space="preserve"> l</w:t>
      </w:r>
      <w:r w:rsidR="00467B8C">
        <w:rPr>
          <w:rStyle w:val="fontstyle01"/>
          <w:rFonts w:hint="default"/>
        </w:rPr>
        <w:t>ư</w:t>
      </w:r>
      <w:r w:rsidR="00467B8C">
        <w:rPr>
          <w:rStyle w:val="fontstyle01"/>
          <w:rFonts w:hint="default"/>
        </w:rPr>
        <w:t xml:space="preserve">u </w:t>
      </w:r>
      <w:r w:rsidR="00467B8C">
        <w:rPr>
          <w:rStyle w:val="fontstyle01"/>
          <w:rFonts w:hint="default"/>
        </w:rPr>
        <w:t>đồ</w:t>
      </w:r>
      <w:r w:rsidR="00467B8C">
        <w:rPr>
          <w:rStyle w:val="fontstyle01"/>
          <w:rFonts w:hint="default"/>
        </w:rPr>
        <w:t>)</w:t>
      </w:r>
    </w:p>
    <w:p w14:paraId="75B59124" w14:textId="77777777" w:rsidR="0085755D" w:rsidRDefault="0085755D" w:rsidP="00172842">
      <w:pPr>
        <w:pStyle w:val="Heading2"/>
        <w:spacing w:before="120" w:after="120" w:line="240" w:lineRule="auto"/>
        <w:rPr>
          <w:rFonts w:ascii="Times New Roman" w:hAnsi="Times New Roman" w:cs="Times New Roman"/>
          <w:b/>
          <w:bCs/>
          <w:color w:val="auto"/>
          <w:sz w:val="28"/>
          <w:szCs w:val="28"/>
        </w:rPr>
      </w:pPr>
      <w:r>
        <w:rPr>
          <w:rFonts w:ascii="Times New Roman" w:hAnsi="Times New Roman" w:cs="Times New Roman"/>
          <w:b/>
          <w:bCs/>
          <w:color w:val="auto"/>
          <w:sz w:val="28"/>
          <w:szCs w:val="28"/>
        </w:rPr>
        <w:t>Các chức năng cụ thể</w:t>
      </w:r>
    </w:p>
    <w:p w14:paraId="7F75304C" w14:textId="77777777" w:rsidR="0085755D" w:rsidRPr="0085755D" w:rsidRDefault="0085755D" w:rsidP="0085755D">
      <w:pPr>
        <w:rPr>
          <w:b/>
          <w:bCs/>
        </w:rPr>
      </w:pPr>
      <w:r w:rsidRPr="0085755D">
        <w:rPr>
          <w:b/>
          <w:bCs/>
        </w:rPr>
        <w:t>Đầu ra: Hiển thị thông tin thương hiệu</w:t>
      </w:r>
    </w:p>
    <w:p w14:paraId="2A390382" w14:textId="77777777" w:rsidR="0085755D" w:rsidRDefault="0085755D" w:rsidP="0085755D">
      <w:pPr>
        <w:rPr>
          <w:sz w:val="28"/>
          <w:szCs w:val="28"/>
        </w:rPr>
      </w:pPr>
      <w:r>
        <w:rPr>
          <w:sz w:val="28"/>
          <w:szCs w:val="28"/>
        </w:rPr>
        <w:t>Hiển thị trang phục theo thương hiệu</w:t>
      </w:r>
    </w:p>
    <w:p w14:paraId="5260E5BB" w14:textId="77777777" w:rsidR="0085755D" w:rsidRDefault="0085755D" w:rsidP="0085755D">
      <w:pPr>
        <w:rPr>
          <w:sz w:val="28"/>
          <w:szCs w:val="28"/>
        </w:rPr>
      </w:pPr>
      <w:r>
        <w:rPr>
          <w:sz w:val="28"/>
          <w:szCs w:val="28"/>
        </w:rPr>
        <w:t>Thông tin chi tiết các trang phục theo khuôn có sẵn</w:t>
      </w:r>
    </w:p>
    <w:p w14:paraId="35ACB2BF" w14:textId="77777777" w:rsidR="0085755D" w:rsidRDefault="0085755D" w:rsidP="0085755D">
      <w:pPr>
        <w:rPr>
          <w:sz w:val="28"/>
          <w:szCs w:val="28"/>
        </w:rPr>
      </w:pPr>
      <w:r>
        <w:rPr>
          <w:sz w:val="28"/>
          <w:szCs w:val="28"/>
        </w:rPr>
        <w:t>Ngoài ra còn có chức năng:</w:t>
      </w:r>
    </w:p>
    <w:p w14:paraId="0A9E18E6" w14:textId="77777777" w:rsidR="0085755D" w:rsidRDefault="0085755D" w:rsidP="0085755D">
      <w:pPr>
        <w:rPr>
          <w:sz w:val="28"/>
          <w:szCs w:val="28"/>
        </w:rPr>
      </w:pPr>
      <w:r>
        <w:rPr>
          <w:sz w:val="28"/>
          <w:szCs w:val="28"/>
        </w:rPr>
        <w:t>Hiển thị thông tin tìm kiếm sản phẩm</w:t>
      </w:r>
    </w:p>
    <w:p w14:paraId="267FEB7D" w14:textId="77777777" w:rsidR="0085755D" w:rsidRPr="0085755D" w:rsidRDefault="0085755D" w:rsidP="0085755D">
      <w:pPr>
        <w:rPr>
          <w:b/>
          <w:bCs/>
        </w:rPr>
      </w:pPr>
      <w:r w:rsidRPr="0085755D">
        <w:rPr>
          <w:b/>
          <w:bCs/>
        </w:rPr>
        <w:t>Đầu vào: Quản lý thông tin</w:t>
      </w:r>
    </w:p>
    <w:p w14:paraId="46B3B91B" w14:textId="77777777" w:rsidR="0085755D" w:rsidRDefault="0085755D" w:rsidP="0085755D">
      <w:pPr>
        <w:rPr>
          <w:sz w:val="28"/>
          <w:szCs w:val="28"/>
        </w:rPr>
      </w:pPr>
      <w:r>
        <w:rPr>
          <w:sz w:val="28"/>
          <w:szCs w:val="28"/>
        </w:rPr>
        <w:lastRenderedPageBreak/>
        <w:t>Quản lý user đăng nhập.</w:t>
      </w:r>
    </w:p>
    <w:p w14:paraId="3B914D92" w14:textId="60CFEFB4" w:rsidR="0085755D" w:rsidRDefault="0085755D" w:rsidP="0085755D">
      <w:pPr>
        <w:rPr>
          <w:sz w:val="28"/>
          <w:szCs w:val="28"/>
        </w:rPr>
      </w:pPr>
      <w:r>
        <w:rPr>
          <w:sz w:val="28"/>
          <w:szCs w:val="28"/>
        </w:rPr>
        <w:t>Quản lý mục yêu thích trang phục</w:t>
      </w:r>
      <w:r w:rsidR="00467B8C">
        <w:rPr>
          <w:sz w:val="28"/>
          <w:szCs w:val="28"/>
        </w:rPr>
        <w:t>.</w:t>
      </w:r>
    </w:p>
    <w:p w14:paraId="1B882168" w14:textId="6B707F2A" w:rsidR="0085755D" w:rsidRDefault="0085755D" w:rsidP="0085755D">
      <w:pPr>
        <w:rPr>
          <w:b/>
          <w:bCs/>
        </w:rPr>
      </w:pPr>
      <w:r>
        <w:rPr>
          <w:b/>
          <w:bCs/>
        </w:rPr>
        <w:t>Nội dung thông tin thương hiệu</w:t>
      </w:r>
    </w:p>
    <w:p w14:paraId="2532268D" w14:textId="3708A6D4" w:rsidR="0085755D" w:rsidRDefault="0085755D" w:rsidP="0085755D">
      <w:pPr>
        <w:rPr>
          <w:sz w:val="28"/>
          <w:szCs w:val="28"/>
        </w:rPr>
      </w:pPr>
      <w:r>
        <w:rPr>
          <w:sz w:val="28"/>
          <w:szCs w:val="28"/>
        </w:rPr>
        <w:t>Mã id: số thứ tự. Đảm bảo tính duy nhất của thông tin</w:t>
      </w:r>
    </w:p>
    <w:p w14:paraId="61F4E85B" w14:textId="3708A6D4" w:rsidR="0085755D" w:rsidRDefault="0085755D" w:rsidP="0085755D">
      <w:pPr>
        <w:rPr>
          <w:sz w:val="28"/>
          <w:szCs w:val="28"/>
        </w:rPr>
      </w:pPr>
      <w:r>
        <w:rPr>
          <w:sz w:val="28"/>
          <w:szCs w:val="28"/>
        </w:rPr>
        <w:t>Tên thương hiệu: Thể hiện tên của thương hiệu</w:t>
      </w:r>
    </w:p>
    <w:p w14:paraId="79D04FEB" w14:textId="249CBDAB" w:rsidR="0085755D" w:rsidRDefault="0085755D" w:rsidP="0085755D">
      <w:pPr>
        <w:rPr>
          <w:sz w:val="28"/>
          <w:szCs w:val="28"/>
        </w:rPr>
      </w:pPr>
      <w:r>
        <w:rPr>
          <w:sz w:val="28"/>
          <w:szCs w:val="28"/>
        </w:rPr>
        <w:t>Ảnh: Thể hiện hình ảnh logo thương hiệu</w:t>
      </w:r>
    </w:p>
    <w:p w14:paraId="2C2503B7" w14:textId="4BD8EBC8" w:rsidR="0085755D" w:rsidRDefault="00467B8C" w:rsidP="0085755D">
      <w:pPr>
        <w:rPr>
          <w:sz w:val="28"/>
          <w:szCs w:val="28"/>
        </w:rPr>
      </w:pPr>
      <w:r>
        <w:rPr>
          <w:sz w:val="28"/>
          <w:szCs w:val="28"/>
        </w:rPr>
        <w:t>Nội dung chính (mô tả sản phẩm): Thể hiện thông tin thương hiệu trong bản tin người đọc</w:t>
      </w:r>
    </w:p>
    <w:p w14:paraId="5BDA3F95" w14:textId="0BEC3E5A" w:rsidR="00467B8C" w:rsidRDefault="00467B8C" w:rsidP="0085755D">
      <w:pPr>
        <w:rPr>
          <w:sz w:val="28"/>
          <w:szCs w:val="28"/>
        </w:rPr>
      </w:pPr>
      <w:r>
        <w:rPr>
          <w:sz w:val="28"/>
          <w:szCs w:val="28"/>
        </w:rPr>
        <w:t>List_ID: Thể hiện danh sách các mẫu trang phục của thương hiệu</w:t>
      </w:r>
    </w:p>
    <w:p w14:paraId="07C28C23" w14:textId="08DCD947" w:rsidR="0085755D" w:rsidRPr="0085755D" w:rsidRDefault="0085755D" w:rsidP="0085755D">
      <w:pPr>
        <w:rPr>
          <w:b/>
          <w:bCs/>
        </w:rPr>
      </w:pPr>
      <w:r w:rsidRPr="0085755D">
        <w:rPr>
          <w:b/>
          <w:bCs/>
        </w:rPr>
        <w:t>Khuôn thông tin trang phục:</w:t>
      </w:r>
    </w:p>
    <w:p w14:paraId="13C18406" w14:textId="77777777" w:rsidR="0085755D" w:rsidRDefault="0085755D" w:rsidP="0085755D">
      <w:pPr>
        <w:rPr>
          <w:sz w:val="28"/>
          <w:szCs w:val="28"/>
        </w:rPr>
      </w:pPr>
      <w:r>
        <w:rPr>
          <w:sz w:val="28"/>
          <w:szCs w:val="28"/>
        </w:rPr>
        <w:t>Mã id: số thứ tự. Đảm bảo tính duy nhất của thông tin</w:t>
      </w:r>
    </w:p>
    <w:p w14:paraId="4270279C" w14:textId="77777777" w:rsidR="0085755D" w:rsidRDefault="0085755D" w:rsidP="0085755D">
      <w:pPr>
        <w:rPr>
          <w:sz w:val="28"/>
          <w:szCs w:val="28"/>
        </w:rPr>
      </w:pPr>
      <w:r>
        <w:rPr>
          <w:sz w:val="28"/>
          <w:szCs w:val="28"/>
        </w:rPr>
        <w:t>Tên trang phục: Mục tiêu là hiển thị tiêu đề trang phục</w:t>
      </w:r>
    </w:p>
    <w:p w14:paraId="45B2CA9B" w14:textId="77777777" w:rsidR="0085755D" w:rsidRDefault="0085755D" w:rsidP="0085755D">
      <w:pPr>
        <w:rPr>
          <w:sz w:val="28"/>
          <w:szCs w:val="28"/>
        </w:rPr>
      </w:pPr>
      <w:r>
        <w:rPr>
          <w:sz w:val="28"/>
          <w:szCs w:val="28"/>
        </w:rPr>
        <w:t>Ảnh: Thể hiện hình ảnh minh họa của trang phục</w:t>
      </w:r>
    </w:p>
    <w:p w14:paraId="39AD4F5E" w14:textId="242BB06C" w:rsidR="0085755D" w:rsidRDefault="0085755D" w:rsidP="0085755D">
      <w:pPr>
        <w:rPr>
          <w:sz w:val="28"/>
          <w:szCs w:val="28"/>
        </w:rPr>
      </w:pPr>
      <w:r>
        <w:rPr>
          <w:sz w:val="28"/>
          <w:szCs w:val="28"/>
        </w:rPr>
        <w:t>Liên kết: Đường dẫn đến sản phẩm người dùng lựa chọn</w:t>
      </w:r>
    </w:p>
    <w:p w14:paraId="3B1BE585" w14:textId="68B30A84" w:rsidR="00467B8C" w:rsidRPr="00467B8C" w:rsidRDefault="00467B8C" w:rsidP="0085755D">
      <w:pPr>
        <w:rPr>
          <w:b/>
          <w:bCs/>
          <w:sz w:val="28"/>
          <w:szCs w:val="28"/>
        </w:rPr>
      </w:pPr>
      <w:r w:rsidRPr="00467B8C">
        <w:rPr>
          <w:b/>
          <w:bCs/>
          <w:sz w:val="28"/>
          <w:szCs w:val="28"/>
        </w:rPr>
        <w:t>Chức năng tìm kiếm</w:t>
      </w:r>
    </w:p>
    <w:p w14:paraId="37A74E22" w14:textId="58940682" w:rsidR="00467B8C" w:rsidRDefault="00467B8C" w:rsidP="0085755D">
      <w:pPr>
        <w:rPr>
          <w:sz w:val="28"/>
          <w:szCs w:val="28"/>
        </w:rPr>
      </w:pPr>
      <w:r>
        <w:rPr>
          <w:sz w:val="28"/>
          <w:szCs w:val="28"/>
        </w:rPr>
        <w:t>Cho phép người dùng tìm kiếm thương hiệu, trang phục theo tên.</w:t>
      </w:r>
    </w:p>
    <w:p w14:paraId="6104B01E" w14:textId="546FA9EA" w:rsidR="00467B8C" w:rsidRPr="00467B8C" w:rsidRDefault="00467B8C" w:rsidP="0085755D">
      <w:pPr>
        <w:rPr>
          <w:b/>
          <w:bCs/>
          <w:sz w:val="28"/>
          <w:szCs w:val="28"/>
        </w:rPr>
      </w:pPr>
      <w:r w:rsidRPr="00467B8C">
        <w:rPr>
          <w:b/>
          <w:bCs/>
          <w:sz w:val="28"/>
          <w:szCs w:val="28"/>
        </w:rPr>
        <w:t>Chức năng hiển thị thông tin</w:t>
      </w:r>
    </w:p>
    <w:p w14:paraId="5AD66A5F" w14:textId="4143E77F" w:rsidR="00467B8C" w:rsidRDefault="00467B8C" w:rsidP="0085755D">
      <w:pPr>
        <w:rPr>
          <w:sz w:val="28"/>
          <w:szCs w:val="28"/>
        </w:rPr>
      </w:pPr>
      <w:r>
        <w:rPr>
          <w:sz w:val="28"/>
          <w:szCs w:val="28"/>
        </w:rPr>
        <w:t>Giao diện đẹp, thích hợp với mẫu thông tin thương hiệu</w:t>
      </w:r>
    </w:p>
    <w:p w14:paraId="6514D584" w14:textId="58445F64" w:rsidR="00467B8C" w:rsidRDefault="00467B8C" w:rsidP="0085755D">
      <w:pPr>
        <w:rPr>
          <w:sz w:val="28"/>
          <w:szCs w:val="28"/>
        </w:rPr>
      </w:pPr>
      <w:r>
        <w:rPr>
          <w:sz w:val="28"/>
          <w:szCs w:val="28"/>
        </w:rPr>
        <w:t xml:space="preserve">Cách hiển thị thông tin thương hiệu theo trang web của </w:t>
      </w:r>
      <w:hyperlink r:id="rId22" w:history="1">
        <w:r w:rsidRPr="0032508C">
          <w:rPr>
            <w:rStyle w:val="Hyperlink"/>
            <w:sz w:val="28"/>
            <w:szCs w:val="28"/>
          </w:rPr>
          <w:t>https://localbrand.vn/</w:t>
        </w:r>
      </w:hyperlink>
    </w:p>
    <w:p w14:paraId="4070EE4A" w14:textId="010FAD82" w:rsidR="00467B8C" w:rsidRDefault="00467B8C" w:rsidP="0085755D">
      <w:pPr>
        <w:rPr>
          <w:sz w:val="28"/>
          <w:szCs w:val="28"/>
        </w:rPr>
      </w:pPr>
      <w:r>
        <w:rPr>
          <w:sz w:val="28"/>
          <w:szCs w:val="28"/>
        </w:rPr>
        <w:t>Phân tích chức năng của hệ thống</w:t>
      </w:r>
    </w:p>
    <w:p w14:paraId="480F2498" w14:textId="0811EF71" w:rsidR="009F21B7" w:rsidRDefault="009F21B7" w:rsidP="0085755D">
      <w:pPr>
        <w:rPr>
          <w:sz w:val="28"/>
          <w:szCs w:val="28"/>
        </w:rPr>
      </w:pPr>
      <w:r>
        <w:rPr>
          <w:sz w:val="28"/>
          <w:szCs w:val="28"/>
        </w:rPr>
        <w:t>Biểu đồ tuần tự chức năng đăng nhập</w:t>
      </w:r>
    </w:p>
    <w:p w14:paraId="331B8304" w14:textId="2700CD36" w:rsidR="009F21B7" w:rsidRDefault="009F21B7" w:rsidP="0085755D">
      <w:pPr>
        <w:rPr>
          <w:rFonts w:eastAsia="Times New Roman"/>
          <w:sz w:val="28"/>
          <w:szCs w:val="28"/>
        </w:rPr>
      </w:pPr>
      <w:r>
        <w:rPr>
          <w:rFonts w:eastAsia="Times New Roman"/>
          <w:sz w:val="28"/>
          <w:szCs w:val="28"/>
        </w:rPr>
        <w:object w:dxaOrig="9516" w:dyaOrig="7500" w14:anchorId="507B9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51pt;height:276pt" o:ole="">
            <v:imagedata r:id="rId23" o:title=""/>
          </v:shape>
          <o:OLEObject Type="Embed" ProgID="Visio.Drawing.11" ShapeID="_x0000_i1042" DrawAspect="Content" ObjectID="_1773129093" r:id="rId24"/>
        </w:object>
      </w:r>
    </w:p>
    <w:p w14:paraId="0DCE84ED" w14:textId="77777777" w:rsidR="009F21B7" w:rsidRDefault="009F21B7" w:rsidP="0085755D">
      <w:pPr>
        <w:rPr>
          <w:rFonts w:eastAsia="Times New Roman"/>
          <w:sz w:val="28"/>
          <w:szCs w:val="28"/>
        </w:rPr>
      </w:pPr>
      <w:r>
        <w:rPr>
          <w:rFonts w:eastAsia="Times New Roman"/>
          <w:sz w:val="28"/>
          <w:szCs w:val="28"/>
        </w:rPr>
        <w:t>Biểu đồ tuần tự chức năng đăng ký</w:t>
      </w:r>
    </w:p>
    <w:p w14:paraId="64078CC6" w14:textId="584C4569" w:rsidR="009F21B7" w:rsidRDefault="009F21B7" w:rsidP="0085755D">
      <w:pPr>
        <w:rPr>
          <w:rFonts w:eastAsia="Times New Roman"/>
          <w:sz w:val="28"/>
          <w:szCs w:val="28"/>
        </w:rPr>
      </w:pPr>
      <w:r>
        <w:rPr>
          <w:rFonts w:eastAsia="Times New Roman"/>
          <w:sz w:val="28"/>
          <w:szCs w:val="28"/>
        </w:rPr>
        <w:object w:dxaOrig="8832" w:dyaOrig="8532" w14:anchorId="34D62C31">
          <v:shape id="_x0000_i1027" type="#_x0000_t75" style="width:338.25pt;height:326.25pt" o:ole="">
            <v:imagedata r:id="rId25" o:title=""/>
          </v:shape>
          <o:OLEObject Type="Embed" ProgID="Visio.Drawing.11" ShapeID="_x0000_i1027" DrawAspect="Content" ObjectID="_1773129094" r:id="rId26"/>
        </w:object>
      </w:r>
      <w:r>
        <w:rPr>
          <w:rFonts w:eastAsia="Times New Roman"/>
          <w:sz w:val="28"/>
          <w:szCs w:val="28"/>
        </w:rPr>
        <w:br w:type="page"/>
      </w:r>
    </w:p>
    <w:p w14:paraId="44994E14" w14:textId="335E9A97" w:rsidR="00292DDD" w:rsidRPr="00C21C1D" w:rsidRDefault="00243D6A" w:rsidP="0004620A">
      <w:pPr>
        <w:pStyle w:val="Heading1"/>
        <w:numPr>
          <w:ilvl w:val="0"/>
          <w:numId w:val="4"/>
        </w:numPr>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TRÌNH BÀY NỘI DUNG CỦA ỨNG DỤNG</w:t>
      </w:r>
      <w:r w:rsidR="00292DDD" w:rsidRPr="00C21C1D">
        <w:rPr>
          <w:rFonts w:ascii="Times New Roman" w:hAnsi="Times New Roman" w:cs="Times New Roman"/>
          <w:b/>
          <w:bCs/>
          <w:color w:val="auto"/>
          <w:sz w:val="28"/>
          <w:szCs w:val="28"/>
        </w:rPr>
        <w:br w:type="page"/>
      </w:r>
    </w:p>
    <w:p w14:paraId="4F5D5863" w14:textId="21CC55B0" w:rsidR="00C21C1D" w:rsidRPr="00C21C1D" w:rsidRDefault="00292DDD" w:rsidP="00292DDD">
      <w:pPr>
        <w:pStyle w:val="Heading1"/>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KẾT LUẬN</w:t>
      </w:r>
      <w:r w:rsidR="00C21C1D" w:rsidRPr="00C21C1D">
        <w:rPr>
          <w:rFonts w:ascii="Times New Roman" w:hAnsi="Times New Roman" w:cs="Times New Roman"/>
          <w:b/>
          <w:bCs/>
          <w:color w:val="auto"/>
          <w:sz w:val="28"/>
          <w:szCs w:val="28"/>
        </w:rPr>
        <w:br w:type="page"/>
      </w:r>
    </w:p>
    <w:p w14:paraId="37000A98" w14:textId="2BBAC720" w:rsidR="00BC23FF" w:rsidRPr="00C21C1D" w:rsidRDefault="00C21C1D" w:rsidP="00292DDD">
      <w:pPr>
        <w:pStyle w:val="Heading1"/>
        <w:jc w:val="center"/>
        <w:rPr>
          <w:rFonts w:ascii="Times New Roman" w:hAnsi="Times New Roman" w:cs="Times New Roman"/>
          <w:b/>
          <w:bCs/>
          <w:color w:val="auto"/>
          <w:sz w:val="28"/>
          <w:szCs w:val="28"/>
        </w:rPr>
      </w:pPr>
      <w:r w:rsidRPr="00C21C1D">
        <w:rPr>
          <w:rFonts w:ascii="Times New Roman" w:hAnsi="Times New Roman" w:cs="Times New Roman"/>
          <w:b/>
          <w:bCs/>
          <w:color w:val="auto"/>
          <w:sz w:val="28"/>
          <w:szCs w:val="28"/>
        </w:rPr>
        <w:lastRenderedPageBreak/>
        <w:t>TÀI LIỆU THAM KHẢO</w:t>
      </w:r>
    </w:p>
    <w:sectPr w:rsidR="00BC23FF" w:rsidRPr="00C21C1D" w:rsidSect="00341C09">
      <w:headerReference w:type="default" r:id="rId27"/>
      <w:footerReference w:type="default" r:id="rId28"/>
      <w:pgSz w:w="11907" w:h="16840" w:code="9"/>
      <w:pgMar w:top="1134" w:right="1134" w:bottom="1134" w:left="1418" w:header="454" w:footer="454" w:gutter="567"/>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3E840A" w14:textId="77777777" w:rsidR="0004620A" w:rsidRDefault="0004620A" w:rsidP="009E0F49">
      <w:pPr>
        <w:spacing w:after="0" w:line="240" w:lineRule="auto"/>
      </w:pPr>
      <w:r>
        <w:separator/>
      </w:r>
    </w:p>
  </w:endnote>
  <w:endnote w:type="continuationSeparator" w:id="0">
    <w:p w14:paraId="346D862A" w14:textId="77777777" w:rsidR="0004620A" w:rsidRDefault="0004620A" w:rsidP="009E0F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Yu Gothic">
    <w:altName w:val="游ゴシック"/>
    <w:panose1 w:val="020B0400000000000000"/>
    <w:charset w:val="80"/>
    <w:family w:val="swiss"/>
    <w:pitch w:val="variable"/>
    <w:sig w:usb0="E00002FF" w:usb1="2AC7FDFF" w:usb2="00000016"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imesNewRomanPSMT">
    <w:altName w:val="Times New Roman"/>
    <w:panose1 w:val="00000000000000000000"/>
    <w:charset w:val="80"/>
    <w:family w:val="auto"/>
    <w:notTrueType/>
    <w:pitch w:val="default"/>
    <w:sig w:usb0="00000000"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3B9A38" w14:textId="77777777" w:rsidR="00B75C21" w:rsidRDefault="00B75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0AA97" w14:textId="477A8572" w:rsidR="00B75C21" w:rsidRDefault="00B75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9671140"/>
      <w:docPartObj>
        <w:docPartGallery w:val="Page Numbers (Bottom of Page)"/>
        <w:docPartUnique/>
      </w:docPartObj>
    </w:sdtPr>
    <w:sdtEndPr>
      <w:rPr>
        <w:noProof/>
      </w:rPr>
    </w:sdtEndPr>
    <w:sdtContent>
      <w:p w14:paraId="57B2FB7D" w14:textId="7EDC6D5F" w:rsidR="00B75C21" w:rsidRDefault="00B75C21">
        <w:pPr>
          <w:pStyle w:val="Footer"/>
          <w:jc w:val="center"/>
        </w:pPr>
        <w:r>
          <w:rPr>
            <w:noProof/>
          </w:rPr>
          <mc:AlternateContent>
            <mc:Choice Requires="wps">
              <w:drawing>
                <wp:inline distT="0" distB="0" distL="0" distR="0" wp14:anchorId="72375250" wp14:editId="73C1C9CE">
                  <wp:extent cx="5467350" cy="45085"/>
                  <wp:effectExtent l="0" t="9525" r="0" b="2540"/>
                  <wp:docPr id="6" name="Flowchart: Decision 6"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6E3C10B6" id="_x0000_t110" coordsize="21600,21600" o:spt="110" path="m10800,l,10800,10800,21600,21600,10800xe">
                  <v:stroke joinstyle="miter"/>
                  <v:path gradientshapeok="t" o:connecttype="rect" textboxrect="5400,5400,16200,16200"/>
                </v:shapetype>
                <v:shape id="Flowchart: Decision 6"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" fillcolor="black" stroked="f">
                  <v:fill r:id="rId1" o:title="" type="pattern"/>
                  <w10:anchorlock/>
                </v:shape>
              </w:pict>
            </mc:Fallback>
          </mc:AlternateContent>
        </w:r>
      </w:p>
      <w:p w14:paraId="0866D410" w14:textId="64AA9329" w:rsidR="00B75C21" w:rsidRDefault="00B75C2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35AABC" w14:textId="77777777" w:rsidR="00B75C21" w:rsidRDefault="00B75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76EE6A" w14:textId="77777777" w:rsidR="0004620A" w:rsidRDefault="0004620A" w:rsidP="009E0F49">
      <w:pPr>
        <w:spacing w:after="0" w:line="240" w:lineRule="auto"/>
      </w:pPr>
      <w:r>
        <w:separator/>
      </w:r>
    </w:p>
  </w:footnote>
  <w:footnote w:type="continuationSeparator" w:id="0">
    <w:p w14:paraId="305DDD13" w14:textId="77777777" w:rsidR="0004620A" w:rsidRDefault="0004620A" w:rsidP="009E0F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69A7" w14:textId="77777777" w:rsidR="00B75C21" w:rsidRDefault="00B75C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12917" w14:textId="77777777" w:rsidR="00B75C21" w:rsidRDefault="00B75C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30066538"/>
      <w:docPartObj>
        <w:docPartGallery w:val="Page Numbers (Top of Page)"/>
        <w:docPartUnique/>
      </w:docPartObj>
    </w:sdtPr>
    <w:sdtEndPr>
      <w:rPr>
        <w:color w:val="7F7F7F" w:themeColor="background1" w:themeShade="7F"/>
        <w:spacing w:val="60"/>
      </w:rPr>
    </w:sdtEndPr>
    <w:sdtContent>
      <w:p w14:paraId="76CEAF6C" w14:textId="3826B2B4" w:rsidR="00B75C21" w:rsidRDefault="00B75C21">
        <w:pPr>
          <w:pStyle w:val="Header"/>
          <w:pBdr>
            <w:bottom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Xây dựng website liên kết giới thiệu thời trang</w:t>
        </w:r>
      </w:p>
    </w:sdtContent>
  </w:sdt>
  <w:p w14:paraId="388B875B" w14:textId="6C48DF85" w:rsidR="00B75C21" w:rsidRDefault="00B75C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452F6"/>
    <w:multiLevelType w:val="hybridMultilevel"/>
    <w:tmpl w:val="CE74F434"/>
    <w:lvl w:ilvl="0" w:tplc="0B1C6AAC">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46D08"/>
    <w:multiLevelType w:val="multilevel"/>
    <w:tmpl w:val="41C0EBB2"/>
    <w:lvl w:ilvl="0">
      <w:start w:val="1"/>
      <w:numFmt w:val="decimal"/>
      <w:lvlText w:val="2.7.%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B60606"/>
    <w:multiLevelType w:val="multilevel"/>
    <w:tmpl w:val="B57852BA"/>
    <w:lvl w:ilvl="0">
      <w:start w:val="1"/>
      <w:numFmt w:val="decimal"/>
      <w:suff w:val="space"/>
      <w:lvlText w:val="CHƯƠNG %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3871E7"/>
    <w:multiLevelType w:val="hybridMultilevel"/>
    <w:tmpl w:val="DEB8E17C"/>
    <w:lvl w:ilvl="0" w:tplc="0B1C6AAC">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5D4808"/>
    <w:multiLevelType w:val="hybridMultilevel"/>
    <w:tmpl w:val="524A3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E53D21"/>
    <w:multiLevelType w:val="multilevel"/>
    <w:tmpl w:val="A678D750"/>
    <w:lvl w:ilvl="0">
      <w:start w:val="1"/>
      <w:numFmt w:val="decimal"/>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F9C0AF4"/>
    <w:multiLevelType w:val="multilevel"/>
    <w:tmpl w:val="5CDA83EA"/>
    <w:lvl w:ilvl="0">
      <w:start w:val="1"/>
      <w:numFmt w:val="decimal"/>
      <w:lvlText w:val="2.6.%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B61067E"/>
    <w:multiLevelType w:val="hybridMultilevel"/>
    <w:tmpl w:val="7EE205B8"/>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0A7F4C"/>
    <w:multiLevelType w:val="multilevel"/>
    <w:tmpl w:val="237A40AE"/>
    <w:lvl w:ilvl="0">
      <w:start w:val="1"/>
      <w:numFmt w:val="decimal"/>
      <w:lvlText w:val="2.8.%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3A107CD"/>
    <w:multiLevelType w:val="hybridMultilevel"/>
    <w:tmpl w:val="D932FD42"/>
    <w:lvl w:ilvl="0" w:tplc="0B1C6AAC">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F40A7F"/>
    <w:multiLevelType w:val="hybridMultilevel"/>
    <w:tmpl w:val="B4CA40A2"/>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490A69"/>
    <w:multiLevelType w:val="multilevel"/>
    <w:tmpl w:val="D01C4C10"/>
    <w:lvl w:ilvl="0">
      <w:start w:val="1"/>
      <w:numFmt w:val="decimal"/>
      <w:lvlText w:val="1.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6DC0413"/>
    <w:multiLevelType w:val="hybridMultilevel"/>
    <w:tmpl w:val="EB12911E"/>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427E05"/>
    <w:multiLevelType w:val="multilevel"/>
    <w:tmpl w:val="7318DDB4"/>
    <w:lvl w:ilvl="0">
      <w:start w:val="1"/>
      <w:numFmt w:val="decimal"/>
      <w:lvlText w:val="2.5.%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49E4FDA"/>
    <w:multiLevelType w:val="hybridMultilevel"/>
    <w:tmpl w:val="3CA85EFE"/>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213D43"/>
    <w:multiLevelType w:val="hybridMultilevel"/>
    <w:tmpl w:val="DBE0C3D0"/>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BD45C9"/>
    <w:multiLevelType w:val="hybridMultilevel"/>
    <w:tmpl w:val="0BDA197A"/>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6B5618"/>
    <w:multiLevelType w:val="hybridMultilevel"/>
    <w:tmpl w:val="4858ADEA"/>
    <w:lvl w:ilvl="0" w:tplc="4B8A40BE">
      <w:start w:val="1"/>
      <w:numFmt w:val="bullet"/>
      <w:lvlText w:val="-"/>
      <w:lvlJc w:val="center"/>
      <w:pPr>
        <w:ind w:left="1440" w:hanging="360"/>
      </w:pPr>
      <w:rPr>
        <w:rFonts w:ascii="Yu Gothic" w:eastAsia="Yu Gothic" w:hAnsi="Yu Gothic" w:hint="eastAsia"/>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4C75B33"/>
    <w:multiLevelType w:val="hybridMultilevel"/>
    <w:tmpl w:val="F1CA6C98"/>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831CEF"/>
    <w:multiLevelType w:val="multilevel"/>
    <w:tmpl w:val="605AB206"/>
    <w:lvl w:ilvl="0">
      <w:start w:val="1"/>
      <w:numFmt w:val="decimal"/>
      <w:lvlText w:val="1.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43C2E"/>
    <w:multiLevelType w:val="hybridMultilevel"/>
    <w:tmpl w:val="C34E41C2"/>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940F76"/>
    <w:multiLevelType w:val="hybridMultilevel"/>
    <w:tmpl w:val="8C9EF314"/>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E341CA"/>
    <w:multiLevelType w:val="hybridMultilevel"/>
    <w:tmpl w:val="C318F5C4"/>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F60EA0"/>
    <w:multiLevelType w:val="hybridMultilevel"/>
    <w:tmpl w:val="8C90FC9C"/>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1D7364"/>
    <w:multiLevelType w:val="hybridMultilevel"/>
    <w:tmpl w:val="26528D8A"/>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5C2E2F"/>
    <w:multiLevelType w:val="hybridMultilevel"/>
    <w:tmpl w:val="FECED6C6"/>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D47557"/>
    <w:multiLevelType w:val="hybridMultilevel"/>
    <w:tmpl w:val="9348A412"/>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F07E0F"/>
    <w:multiLevelType w:val="hybridMultilevel"/>
    <w:tmpl w:val="BAF2592A"/>
    <w:lvl w:ilvl="0" w:tplc="4B8A40BE">
      <w:start w:val="1"/>
      <w:numFmt w:val="bullet"/>
      <w:lvlText w:val="-"/>
      <w:lvlJc w:val="center"/>
      <w:pPr>
        <w:ind w:left="720" w:hanging="360"/>
      </w:pPr>
      <w:rPr>
        <w:rFonts w:ascii="Yu Gothic" w:eastAsia="Yu Gothic" w:hAnsi="Yu Gothic"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5C7220"/>
    <w:multiLevelType w:val="multilevel"/>
    <w:tmpl w:val="3E62B77A"/>
    <w:lvl w:ilvl="0">
      <w:start w:val="1"/>
      <w:numFmt w:val="decimal"/>
      <w:lvlText w:val="1.3.%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A8A5E6F"/>
    <w:multiLevelType w:val="multilevel"/>
    <w:tmpl w:val="51F0EE0A"/>
    <w:lvl w:ilvl="0">
      <w:start w:val="1"/>
      <w:numFmt w:val="decimal"/>
      <w:lvlText w:val="1.5.%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0"/>
  </w:num>
  <w:num w:numId="2">
    <w:abstractNumId w:val="4"/>
  </w:num>
  <w:num w:numId="3">
    <w:abstractNumId w:val="17"/>
  </w:num>
  <w:num w:numId="4">
    <w:abstractNumId w:val="2"/>
  </w:num>
  <w:num w:numId="5">
    <w:abstractNumId w:val="28"/>
  </w:num>
  <w:num w:numId="6">
    <w:abstractNumId w:val="15"/>
  </w:num>
  <w:num w:numId="7">
    <w:abstractNumId w:val="27"/>
  </w:num>
  <w:num w:numId="8">
    <w:abstractNumId w:val="18"/>
  </w:num>
  <w:num w:numId="9">
    <w:abstractNumId w:val="19"/>
  </w:num>
  <w:num w:numId="10">
    <w:abstractNumId w:val="23"/>
  </w:num>
  <w:num w:numId="11">
    <w:abstractNumId w:val="12"/>
  </w:num>
  <w:num w:numId="12">
    <w:abstractNumId w:val="29"/>
  </w:num>
  <w:num w:numId="13">
    <w:abstractNumId w:val="24"/>
  </w:num>
  <w:num w:numId="14">
    <w:abstractNumId w:val="7"/>
  </w:num>
  <w:num w:numId="15">
    <w:abstractNumId w:val="25"/>
  </w:num>
  <w:num w:numId="16">
    <w:abstractNumId w:val="3"/>
  </w:num>
  <w:num w:numId="17">
    <w:abstractNumId w:val="16"/>
  </w:num>
  <w:num w:numId="18">
    <w:abstractNumId w:val="0"/>
  </w:num>
  <w:num w:numId="19">
    <w:abstractNumId w:val="10"/>
  </w:num>
  <w:num w:numId="20">
    <w:abstractNumId w:val="9"/>
  </w:num>
  <w:num w:numId="21">
    <w:abstractNumId w:val="11"/>
  </w:num>
  <w:num w:numId="22">
    <w:abstractNumId w:val="5"/>
  </w:num>
  <w:num w:numId="23">
    <w:abstractNumId w:val="13"/>
  </w:num>
  <w:num w:numId="24">
    <w:abstractNumId w:val="6"/>
  </w:num>
  <w:num w:numId="25">
    <w:abstractNumId w:val="1"/>
  </w:num>
  <w:num w:numId="26">
    <w:abstractNumId w:val="8"/>
  </w:num>
  <w:num w:numId="27">
    <w:abstractNumId w:val="21"/>
  </w:num>
  <w:num w:numId="28">
    <w:abstractNumId w:val="14"/>
  </w:num>
  <w:num w:numId="29">
    <w:abstractNumId w:val="22"/>
  </w:num>
  <w:num w:numId="30">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F49"/>
    <w:rsid w:val="000077A6"/>
    <w:rsid w:val="0001747A"/>
    <w:rsid w:val="000329D5"/>
    <w:rsid w:val="000409BF"/>
    <w:rsid w:val="0004620A"/>
    <w:rsid w:val="0005241B"/>
    <w:rsid w:val="00056632"/>
    <w:rsid w:val="000707E5"/>
    <w:rsid w:val="000B0220"/>
    <w:rsid w:val="0011237B"/>
    <w:rsid w:val="0013703F"/>
    <w:rsid w:val="00166453"/>
    <w:rsid w:val="00172842"/>
    <w:rsid w:val="00192B6E"/>
    <w:rsid w:val="001B618A"/>
    <w:rsid w:val="001D3653"/>
    <w:rsid w:val="00203E2A"/>
    <w:rsid w:val="00243D6A"/>
    <w:rsid w:val="00245167"/>
    <w:rsid w:val="00292DDD"/>
    <w:rsid w:val="00296AF7"/>
    <w:rsid w:val="002A610A"/>
    <w:rsid w:val="002C2170"/>
    <w:rsid w:val="002F170E"/>
    <w:rsid w:val="00333AA9"/>
    <w:rsid w:val="00341C09"/>
    <w:rsid w:val="003457F3"/>
    <w:rsid w:val="00363F18"/>
    <w:rsid w:val="003A15A6"/>
    <w:rsid w:val="003A345B"/>
    <w:rsid w:val="003A7F2F"/>
    <w:rsid w:val="003C3A48"/>
    <w:rsid w:val="003D201A"/>
    <w:rsid w:val="00416421"/>
    <w:rsid w:val="00467B8C"/>
    <w:rsid w:val="004D17C6"/>
    <w:rsid w:val="005161EB"/>
    <w:rsid w:val="0052668E"/>
    <w:rsid w:val="00535B53"/>
    <w:rsid w:val="00537F81"/>
    <w:rsid w:val="005555FD"/>
    <w:rsid w:val="00570C64"/>
    <w:rsid w:val="00596607"/>
    <w:rsid w:val="005C4FCA"/>
    <w:rsid w:val="005D148F"/>
    <w:rsid w:val="00622E4E"/>
    <w:rsid w:val="00627111"/>
    <w:rsid w:val="00691B4B"/>
    <w:rsid w:val="006C3ED5"/>
    <w:rsid w:val="006C5893"/>
    <w:rsid w:val="006C64AB"/>
    <w:rsid w:val="006E1011"/>
    <w:rsid w:val="006E2056"/>
    <w:rsid w:val="006E7B71"/>
    <w:rsid w:val="006F1843"/>
    <w:rsid w:val="006F4A52"/>
    <w:rsid w:val="00705BE0"/>
    <w:rsid w:val="00780AD3"/>
    <w:rsid w:val="007914BC"/>
    <w:rsid w:val="007A01C7"/>
    <w:rsid w:val="007E164E"/>
    <w:rsid w:val="00812F68"/>
    <w:rsid w:val="00827F82"/>
    <w:rsid w:val="00831158"/>
    <w:rsid w:val="008431BF"/>
    <w:rsid w:val="0085755D"/>
    <w:rsid w:val="008621AF"/>
    <w:rsid w:val="00876554"/>
    <w:rsid w:val="008A683C"/>
    <w:rsid w:val="00926E05"/>
    <w:rsid w:val="00930CF8"/>
    <w:rsid w:val="0096002C"/>
    <w:rsid w:val="00960E46"/>
    <w:rsid w:val="00971FFB"/>
    <w:rsid w:val="009751ED"/>
    <w:rsid w:val="00990DCB"/>
    <w:rsid w:val="009A78E6"/>
    <w:rsid w:val="009E0F49"/>
    <w:rsid w:val="009F21B7"/>
    <w:rsid w:val="00A05F9E"/>
    <w:rsid w:val="00A42BD8"/>
    <w:rsid w:val="00A67EB8"/>
    <w:rsid w:val="00AC3430"/>
    <w:rsid w:val="00B0795B"/>
    <w:rsid w:val="00B14271"/>
    <w:rsid w:val="00B21825"/>
    <w:rsid w:val="00B607E4"/>
    <w:rsid w:val="00B61821"/>
    <w:rsid w:val="00B75091"/>
    <w:rsid w:val="00B75C21"/>
    <w:rsid w:val="00BA63F7"/>
    <w:rsid w:val="00BC23FF"/>
    <w:rsid w:val="00BC7F36"/>
    <w:rsid w:val="00BD0244"/>
    <w:rsid w:val="00BD3065"/>
    <w:rsid w:val="00BE27F6"/>
    <w:rsid w:val="00BF1763"/>
    <w:rsid w:val="00BF22EB"/>
    <w:rsid w:val="00C12C1D"/>
    <w:rsid w:val="00C21C1D"/>
    <w:rsid w:val="00C45D50"/>
    <w:rsid w:val="00C7360F"/>
    <w:rsid w:val="00C931F8"/>
    <w:rsid w:val="00C95F19"/>
    <w:rsid w:val="00CE7825"/>
    <w:rsid w:val="00CF4E4E"/>
    <w:rsid w:val="00D016A6"/>
    <w:rsid w:val="00D25410"/>
    <w:rsid w:val="00D67CA4"/>
    <w:rsid w:val="00DF5E6E"/>
    <w:rsid w:val="00E16E1F"/>
    <w:rsid w:val="00E540BB"/>
    <w:rsid w:val="00EB309E"/>
    <w:rsid w:val="00EC6D51"/>
    <w:rsid w:val="00EC740A"/>
    <w:rsid w:val="00EC7430"/>
    <w:rsid w:val="00EE27E0"/>
    <w:rsid w:val="00F21FF7"/>
    <w:rsid w:val="00F2456F"/>
    <w:rsid w:val="00F4712F"/>
    <w:rsid w:val="00F60F32"/>
    <w:rsid w:val="00F64450"/>
    <w:rsid w:val="00F7694A"/>
    <w:rsid w:val="00F94A03"/>
    <w:rsid w:val="00FA435F"/>
    <w:rsid w:val="00FB2A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F02360"/>
  <w15:chartTrackingRefBased/>
  <w15:docId w15:val="{5D1B9DD9-AB19-4F19-A8E1-DBF94DD87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755D"/>
  </w:style>
  <w:style w:type="paragraph" w:styleId="Heading1">
    <w:name w:val="heading 1"/>
    <w:basedOn w:val="Normal"/>
    <w:next w:val="Normal"/>
    <w:link w:val="Heading1Char"/>
    <w:uiPriority w:val="9"/>
    <w:qFormat/>
    <w:rsid w:val="00243D6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92DDD"/>
    <w:pPr>
      <w:keepNext/>
      <w:keepLines/>
      <w:spacing w:before="40" w:after="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semiHidden/>
    <w:unhideWhenUsed/>
    <w:qFormat/>
    <w:rsid w:val="00BE27F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0F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0F49"/>
  </w:style>
  <w:style w:type="paragraph" w:styleId="Footer">
    <w:name w:val="footer"/>
    <w:basedOn w:val="Normal"/>
    <w:link w:val="FooterChar"/>
    <w:uiPriority w:val="99"/>
    <w:unhideWhenUsed/>
    <w:rsid w:val="009E0F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0F49"/>
  </w:style>
  <w:style w:type="table" w:styleId="TableGrid">
    <w:name w:val="Table Grid"/>
    <w:basedOn w:val="TableNormal"/>
    <w:uiPriority w:val="39"/>
    <w:rsid w:val="00F769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F1843"/>
    <w:rPr>
      <w:color w:val="808080"/>
    </w:rPr>
  </w:style>
  <w:style w:type="paragraph" w:styleId="ListParagraph">
    <w:name w:val="List Paragraph"/>
    <w:basedOn w:val="Normal"/>
    <w:uiPriority w:val="34"/>
    <w:qFormat/>
    <w:rsid w:val="002C2170"/>
    <w:pPr>
      <w:ind w:left="720"/>
      <w:contextualSpacing/>
    </w:pPr>
  </w:style>
  <w:style w:type="character" w:customStyle="1" w:styleId="Heading1Char">
    <w:name w:val="Heading 1 Char"/>
    <w:basedOn w:val="DefaultParagraphFont"/>
    <w:link w:val="Heading1"/>
    <w:uiPriority w:val="9"/>
    <w:rsid w:val="00243D6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92DDD"/>
    <w:rPr>
      <w:rFonts w:asciiTheme="majorHAnsi" w:eastAsiaTheme="majorEastAsia" w:hAnsiTheme="majorHAnsi" w:cstheme="majorBidi"/>
      <w:color w:val="2F5496" w:themeColor="accent1" w:themeShade="BF"/>
    </w:rPr>
  </w:style>
  <w:style w:type="character" w:styleId="Hyperlink">
    <w:name w:val="Hyperlink"/>
    <w:basedOn w:val="DefaultParagraphFont"/>
    <w:uiPriority w:val="99"/>
    <w:unhideWhenUsed/>
    <w:rsid w:val="00F94A03"/>
    <w:rPr>
      <w:color w:val="0563C1" w:themeColor="hyperlink"/>
      <w:u w:val="single"/>
    </w:rPr>
  </w:style>
  <w:style w:type="character" w:styleId="UnresolvedMention">
    <w:name w:val="Unresolved Mention"/>
    <w:basedOn w:val="DefaultParagraphFont"/>
    <w:uiPriority w:val="99"/>
    <w:semiHidden/>
    <w:unhideWhenUsed/>
    <w:rsid w:val="00F94A03"/>
    <w:rPr>
      <w:color w:val="605E5C"/>
      <w:shd w:val="clear" w:color="auto" w:fill="E1DFDD"/>
    </w:rPr>
  </w:style>
  <w:style w:type="character" w:customStyle="1" w:styleId="Heading3Char">
    <w:name w:val="Heading 3 Char"/>
    <w:basedOn w:val="DefaultParagraphFont"/>
    <w:link w:val="Heading3"/>
    <w:uiPriority w:val="9"/>
    <w:semiHidden/>
    <w:rsid w:val="00BE27F6"/>
    <w:rPr>
      <w:rFonts w:asciiTheme="majorHAnsi" w:eastAsiaTheme="majorEastAsia" w:hAnsiTheme="majorHAnsi" w:cstheme="majorBidi"/>
      <w:color w:val="1F3763" w:themeColor="accent1" w:themeShade="7F"/>
      <w:sz w:val="24"/>
      <w:szCs w:val="24"/>
    </w:rPr>
  </w:style>
  <w:style w:type="character" w:customStyle="1" w:styleId="fontstyle01">
    <w:name w:val="fontstyle01"/>
    <w:basedOn w:val="DefaultParagraphFont"/>
    <w:rsid w:val="00467B8C"/>
    <w:rPr>
      <w:rFonts w:ascii="TimesNewRomanPSMT" w:eastAsia="TimesNewRomanPSMT" w:hint="eastAsia"/>
      <w:b w:val="0"/>
      <w:bCs w:val="0"/>
      <w:i w:val="0"/>
      <w:iCs w:val="0"/>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50784">
      <w:bodyDiv w:val="1"/>
      <w:marLeft w:val="0"/>
      <w:marRight w:val="0"/>
      <w:marTop w:val="0"/>
      <w:marBottom w:val="0"/>
      <w:divBdr>
        <w:top w:val="none" w:sz="0" w:space="0" w:color="auto"/>
        <w:left w:val="none" w:sz="0" w:space="0" w:color="auto"/>
        <w:bottom w:val="none" w:sz="0" w:space="0" w:color="auto"/>
        <w:right w:val="none" w:sz="0" w:space="0" w:color="auto"/>
      </w:divBdr>
    </w:div>
    <w:div w:id="4094477">
      <w:bodyDiv w:val="1"/>
      <w:marLeft w:val="0"/>
      <w:marRight w:val="0"/>
      <w:marTop w:val="0"/>
      <w:marBottom w:val="0"/>
      <w:divBdr>
        <w:top w:val="none" w:sz="0" w:space="0" w:color="auto"/>
        <w:left w:val="none" w:sz="0" w:space="0" w:color="auto"/>
        <w:bottom w:val="none" w:sz="0" w:space="0" w:color="auto"/>
        <w:right w:val="none" w:sz="0" w:space="0" w:color="auto"/>
      </w:divBdr>
    </w:div>
    <w:div w:id="30809029">
      <w:bodyDiv w:val="1"/>
      <w:marLeft w:val="0"/>
      <w:marRight w:val="0"/>
      <w:marTop w:val="0"/>
      <w:marBottom w:val="0"/>
      <w:divBdr>
        <w:top w:val="none" w:sz="0" w:space="0" w:color="auto"/>
        <w:left w:val="none" w:sz="0" w:space="0" w:color="auto"/>
        <w:bottom w:val="none" w:sz="0" w:space="0" w:color="auto"/>
        <w:right w:val="none" w:sz="0" w:space="0" w:color="auto"/>
      </w:divBdr>
    </w:div>
    <w:div w:id="34472947">
      <w:bodyDiv w:val="1"/>
      <w:marLeft w:val="0"/>
      <w:marRight w:val="0"/>
      <w:marTop w:val="0"/>
      <w:marBottom w:val="0"/>
      <w:divBdr>
        <w:top w:val="none" w:sz="0" w:space="0" w:color="auto"/>
        <w:left w:val="none" w:sz="0" w:space="0" w:color="auto"/>
        <w:bottom w:val="none" w:sz="0" w:space="0" w:color="auto"/>
        <w:right w:val="none" w:sz="0" w:space="0" w:color="auto"/>
      </w:divBdr>
    </w:div>
    <w:div w:id="78797931">
      <w:bodyDiv w:val="1"/>
      <w:marLeft w:val="0"/>
      <w:marRight w:val="0"/>
      <w:marTop w:val="0"/>
      <w:marBottom w:val="0"/>
      <w:divBdr>
        <w:top w:val="none" w:sz="0" w:space="0" w:color="auto"/>
        <w:left w:val="none" w:sz="0" w:space="0" w:color="auto"/>
        <w:bottom w:val="none" w:sz="0" w:space="0" w:color="auto"/>
        <w:right w:val="none" w:sz="0" w:space="0" w:color="auto"/>
      </w:divBdr>
    </w:div>
    <w:div w:id="84620816">
      <w:bodyDiv w:val="1"/>
      <w:marLeft w:val="0"/>
      <w:marRight w:val="0"/>
      <w:marTop w:val="0"/>
      <w:marBottom w:val="0"/>
      <w:divBdr>
        <w:top w:val="none" w:sz="0" w:space="0" w:color="auto"/>
        <w:left w:val="none" w:sz="0" w:space="0" w:color="auto"/>
        <w:bottom w:val="none" w:sz="0" w:space="0" w:color="auto"/>
        <w:right w:val="none" w:sz="0" w:space="0" w:color="auto"/>
      </w:divBdr>
    </w:div>
    <w:div w:id="132988372">
      <w:bodyDiv w:val="1"/>
      <w:marLeft w:val="0"/>
      <w:marRight w:val="0"/>
      <w:marTop w:val="0"/>
      <w:marBottom w:val="0"/>
      <w:divBdr>
        <w:top w:val="none" w:sz="0" w:space="0" w:color="auto"/>
        <w:left w:val="none" w:sz="0" w:space="0" w:color="auto"/>
        <w:bottom w:val="none" w:sz="0" w:space="0" w:color="auto"/>
        <w:right w:val="none" w:sz="0" w:space="0" w:color="auto"/>
      </w:divBdr>
    </w:div>
    <w:div w:id="280191808">
      <w:bodyDiv w:val="1"/>
      <w:marLeft w:val="0"/>
      <w:marRight w:val="0"/>
      <w:marTop w:val="0"/>
      <w:marBottom w:val="0"/>
      <w:divBdr>
        <w:top w:val="none" w:sz="0" w:space="0" w:color="auto"/>
        <w:left w:val="none" w:sz="0" w:space="0" w:color="auto"/>
        <w:bottom w:val="none" w:sz="0" w:space="0" w:color="auto"/>
        <w:right w:val="none" w:sz="0" w:space="0" w:color="auto"/>
      </w:divBdr>
    </w:div>
    <w:div w:id="312031787">
      <w:bodyDiv w:val="1"/>
      <w:marLeft w:val="0"/>
      <w:marRight w:val="0"/>
      <w:marTop w:val="0"/>
      <w:marBottom w:val="0"/>
      <w:divBdr>
        <w:top w:val="none" w:sz="0" w:space="0" w:color="auto"/>
        <w:left w:val="none" w:sz="0" w:space="0" w:color="auto"/>
        <w:bottom w:val="none" w:sz="0" w:space="0" w:color="auto"/>
        <w:right w:val="none" w:sz="0" w:space="0" w:color="auto"/>
      </w:divBdr>
      <w:divsChild>
        <w:div w:id="1122453863">
          <w:marLeft w:val="0"/>
          <w:marRight w:val="0"/>
          <w:marTop w:val="0"/>
          <w:marBottom w:val="0"/>
          <w:divBdr>
            <w:top w:val="none" w:sz="0" w:space="0" w:color="auto"/>
            <w:left w:val="none" w:sz="0" w:space="0" w:color="auto"/>
            <w:bottom w:val="none" w:sz="0" w:space="0" w:color="auto"/>
            <w:right w:val="none" w:sz="0" w:space="0" w:color="auto"/>
          </w:divBdr>
        </w:div>
        <w:div w:id="344216052">
          <w:marLeft w:val="0"/>
          <w:marRight w:val="0"/>
          <w:marTop w:val="0"/>
          <w:marBottom w:val="0"/>
          <w:divBdr>
            <w:top w:val="none" w:sz="0" w:space="0" w:color="auto"/>
            <w:left w:val="none" w:sz="0" w:space="0" w:color="auto"/>
            <w:bottom w:val="none" w:sz="0" w:space="0" w:color="auto"/>
            <w:right w:val="none" w:sz="0" w:space="0" w:color="auto"/>
          </w:divBdr>
        </w:div>
        <w:div w:id="378625508">
          <w:marLeft w:val="0"/>
          <w:marRight w:val="0"/>
          <w:marTop w:val="0"/>
          <w:marBottom w:val="0"/>
          <w:divBdr>
            <w:top w:val="none" w:sz="0" w:space="0" w:color="auto"/>
            <w:left w:val="none" w:sz="0" w:space="0" w:color="auto"/>
            <w:bottom w:val="none" w:sz="0" w:space="0" w:color="auto"/>
            <w:right w:val="none" w:sz="0" w:space="0" w:color="auto"/>
          </w:divBdr>
        </w:div>
      </w:divsChild>
    </w:div>
    <w:div w:id="419177861">
      <w:bodyDiv w:val="1"/>
      <w:marLeft w:val="0"/>
      <w:marRight w:val="0"/>
      <w:marTop w:val="0"/>
      <w:marBottom w:val="0"/>
      <w:divBdr>
        <w:top w:val="none" w:sz="0" w:space="0" w:color="auto"/>
        <w:left w:val="none" w:sz="0" w:space="0" w:color="auto"/>
        <w:bottom w:val="none" w:sz="0" w:space="0" w:color="auto"/>
        <w:right w:val="none" w:sz="0" w:space="0" w:color="auto"/>
      </w:divBdr>
    </w:div>
    <w:div w:id="449204643">
      <w:bodyDiv w:val="1"/>
      <w:marLeft w:val="0"/>
      <w:marRight w:val="0"/>
      <w:marTop w:val="0"/>
      <w:marBottom w:val="0"/>
      <w:divBdr>
        <w:top w:val="none" w:sz="0" w:space="0" w:color="auto"/>
        <w:left w:val="none" w:sz="0" w:space="0" w:color="auto"/>
        <w:bottom w:val="none" w:sz="0" w:space="0" w:color="auto"/>
        <w:right w:val="none" w:sz="0" w:space="0" w:color="auto"/>
      </w:divBdr>
    </w:div>
    <w:div w:id="452946002">
      <w:bodyDiv w:val="1"/>
      <w:marLeft w:val="0"/>
      <w:marRight w:val="0"/>
      <w:marTop w:val="0"/>
      <w:marBottom w:val="0"/>
      <w:divBdr>
        <w:top w:val="none" w:sz="0" w:space="0" w:color="auto"/>
        <w:left w:val="none" w:sz="0" w:space="0" w:color="auto"/>
        <w:bottom w:val="none" w:sz="0" w:space="0" w:color="auto"/>
        <w:right w:val="none" w:sz="0" w:space="0" w:color="auto"/>
      </w:divBdr>
    </w:div>
    <w:div w:id="494028479">
      <w:bodyDiv w:val="1"/>
      <w:marLeft w:val="0"/>
      <w:marRight w:val="0"/>
      <w:marTop w:val="0"/>
      <w:marBottom w:val="0"/>
      <w:divBdr>
        <w:top w:val="none" w:sz="0" w:space="0" w:color="auto"/>
        <w:left w:val="none" w:sz="0" w:space="0" w:color="auto"/>
        <w:bottom w:val="none" w:sz="0" w:space="0" w:color="auto"/>
        <w:right w:val="none" w:sz="0" w:space="0" w:color="auto"/>
      </w:divBdr>
    </w:div>
    <w:div w:id="587542104">
      <w:bodyDiv w:val="1"/>
      <w:marLeft w:val="0"/>
      <w:marRight w:val="0"/>
      <w:marTop w:val="0"/>
      <w:marBottom w:val="0"/>
      <w:divBdr>
        <w:top w:val="none" w:sz="0" w:space="0" w:color="auto"/>
        <w:left w:val="none" w:sz="0" w:space="0" w:color="auto"/>
        <w:bottom w:val="none" w:sz="0" w:space="0" w:color="auto"/>
        <w:right w:val="none" w:sz="0" w:space="0" w:color="auto"/>
      </w:divBdr>
    </w:div>
    <w:div w:id="811604421">
      <w:bodyDiv w:val="1"/>
      <w:marLeft w:val="0"/>
      <w:marRight w:val="0"/>
      <w:marTop w:val="0"/>
      <w:marBottom w:val="0"/>
      <w:divBdr>
        <w:top w:val="none" w:sz="0" w:space="0" w:color="auto"/>
        <w:left w:val="none" w:sz="0" w:space="0" w:color="auto"/>
        <w:bottom w:val="none" w:sz="0" w:space="0" w:color="auto"/>
        <w:right w:val="none" w:sz="0" w:space="0" w:color="auto"/>
      </w:divBdr>
    </w:div>
    <w:div w:id="902567218">
      <w:bodyDiv w:val="1"/>
      <w:marLeft w:val="0"/>
      <w:marRight w:val="0"/>
      <w:marTop w:val="0"/>
      <w:marBottom w:val="0"/>
      <w:divBdr>
        <w:top w:val="none" w:sz="0" w:space="0" w:color="auto"/>
        <w:left w:val="none" w:sz="0" w:space="0" w:color="auto"/>
        <w:bottom w:val="none" w:sz="0" w:space="0" w:color="auto"/>
        <w:right w:val="none" w:sz="0" w:space="0" w:color="auto"/>
      </w:divBdr>
      <w:divsChild>
        <w:div w:id="1784689747">
          <w:marLeft w:val="0"/>
          <w:marRight w:val="0"/>
          <w:marTop w:val="0"/>
          <w:marBottom w:val="0"/>
          <w:divBdr>
            <w:top w:val="single" w:sz="2" w:space="0" w:color="E2E8F0"/>
            <w:left w:val="single" w:sz="2" w:space="0" w:color="E2E8F0"/>
            <w:bottom w:val="single" w:sz="2" w:space="0" w:color="E2E8F0"/>
            <w:right w:val="single" w:sz="2" w:space="0" w:color="E2E8F0"/>
          </w:divBdr>
        </w:div>
        <w:div w:id="290792392">
          <w:marLeft w:val="0"/>
          <w:marRight w:val="0"/>
          <w:marTop w:val="0"/>
          <w:marBottom w:val="0"/>
          <w:divBdr>
            <w:top w:val="single" w:sz="2" w:space="0" w:color="E2E8F0"/>
            <w:left w:val="single" w:sz="2" w:space="0" w:color="E2E8F0"/>
            <w:bottom w:val="single" w:sz="2" w:space="0" w:color="E2E8F0"/>
            <w:right w:val="single" w:sz="2" w:space="0" w:color="E2E8F0"/>
          </w:divBdr>
          <w:divsChild>
            <w:div w:id="444154108">
              <w:marLeft w:val="0"/>
              <w:marRight w:val="0"/>
              <w:marTop w:val="0"/>
              <w:marBottom w:val="0"/>
              <w:divBdr>
                <w:top w:val="single" w:sz="2" w:space="0" w:color="E2E8F0"/>
                <w:left w:val="single" w:sz="2" w:space="0" w:color="E2E8F0"/>
                <w:bottom w:val="single" w:sz="2" w:space="0" w:color="E2E8F0"/>
                <w:right w:val="single" w:sz="2" w:space="0" w:color="E2E8F0"/>
              </w:divBdr>
              <w:divsChild>
                <w:div w:id="611669738">
                  <w:marLeft w:val="0"/>
                  <w:marRight w:val="0"/>
                  <w:marTop w:val="0"/>
                  <w:marBottom w:val="0"/>
                  <w:divBdr>
                    <w:top w:val="single" w:sz="2" w:space="0" w:color="E2E8F0"/>
                    <w:left w:val="single" w:sz="2" w:space="0" w:color="E2E8F0"/>
                    <w:bottom w:val="single" w:sz="2" w:space="0" w:color="E2E8F0"/>
                    <w:right w:val="single" w:sz="2" w:space="0" w:color="E2E8F0"/>
                  </w:divBdr>
                  <w:divsChild>
                    <w:div w:id="2114520295">
                      <w:marLeft w:val="0"/>
                      <w:marRight w:val="0"/>
                      <w:marTop w:val="0"/>
                      <w:marBottom w:val="0"/>
                      <w:divBdr>
                        <w:top w:val="single" w:sz="2" w:space="0" w:color="E2E8F0"/>
                        <w:left w:val="single" w:sz="2" w:space="0" w:color="E2E8F0"/>
                        <w:bottom w:val="single" w:sz="2" w:space="0" w:color="E2E8F0"/>
                        <w:right w:val="single" w:sz="2" w:space="0" w:color="E2E8F0"/>
                      </w:divBdr>
                    </w:div>
                  </w:divsChild>
                </w:div>
                <w:div w:id="1011100708">
                  <w:marLeft w:val="0"/>
                  <w:marRight w:val="0"/>
                  <w:marTop w:val="0"/>
                  <w:marBottom w:val="0"/>
                  <w:divBdr>
                    <w:top w:val="single" w:sz="2" w:space="0" w:color="E2E8F0"/>
                    <w:left w:val="single" w:sz="2" w:space="0" w:color="E2E8F0"/>
                    <w:bottom w:val="single" w:sz="2" w:space="0" w:color="E2E8F0"/>
                    <w:right w:val="single" w:sz="2" w:space="0" w:color="E2E8F0"/>
                  </w:divBdr>
                  <w:divsChild>
                    <w:div w:id="1712261672">
                      <w:marLeft w:val="0"/>
                      <w:marRight w:val="0"/>
                      <w:marTop w:val="0"/>
                      <w:marBottom w:val="0"/>
                      <w:divBdr>
                        <w:top w:val="single" w:sz="2" w:space="0" w:color="E2E8F0"/>
                        <w:left w:val="single" w:sz="2" w:space="0" w:color="E2E8F0"/>
                        <w:bottom w:val="single" w:sz="2" w:space="0" w:color="E2E8F0"/>
                        <w:right w:val="single" w:sz="2" w:space="0" w:color="E2E8F0"/>
                      </w:divBdr>
                    </w:div>
                  </w:divsChild>
                </w:div>
                <w:div w:id="1998799927">
                  <w:marLeft w:val="0"/>
                  <w:marRight w:val="0"/>
                  <w:marTop w:val="0"/>
                  <w:marBottom w:val="0"/>
                  <w:divBdr>
                    <w:top w:val="single" w:sz="2" w:space="0" w:color="E2E8F0"/>
                    <w:left w:val="single" w:sz="2" w:space="0" w:color="E2E8F0"/>
                    <w:bottom w:val="single" w:sz="2" w:space="0" w:color="E2E8F0"/>
                    <w:right w:val="single" w:sz="2" w:space="0" w:color="E2E8F0"/>
                  </w:divBdr>
                  <w:divsChild>
                    <w:div w:id="2015841362">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sChild>
        </w:div>
      </w:divsChild>
    </w:div>
    <w:div w:id="942999550">
      <w:bodyDiv w:val="1"/>
      <w:marLeft w:val="0"/>
      <w:marRight w:val="0"/>
      <w:marTop w:val="0"/>
      <w:marBottom w:val="0"/>
      <w:divBdr>
        <w:top w:val="none" w:sz="0" w:space="0" w:color="auto"/>
        <w:left w:val="none" w:sz="0" w:space="0" w:color="auto"/>
        <w:bottom w:val="none" w:sz="0" w:space="0" w:color="auto"/>
        <w:right w:val="none" w:sz="0" w:space="0" w:color="auto"/>
      </w:divBdr>
    </w:div>
    <w:div w:id="1153372895">
      <w:bodyDiv w:val="1"/>
      <w:marLeft w:val="0"/>
      <w:marRight w:val="0"/>
      <w:marTop w:val="0"/>
      <w:marBottom w:val="0"/>
      <w:divBdr>
        <w:top w:val="none" w:sz="0" w:space="0" w:color="auto"/>
        <w:left w:val="none" w:sz="0" w:space="0" w:color="auto"/>
        <w:bottom w:val="none" w:sz="0" w:space="0" w:color="auto"/>
        <w:right w:val="none" w:sz="0" w:space="0" w:color="auto"/>
      </w:divBdr>
    </w:div>
    <w:div w:id="1184368964">
      <w:bodyDiv w:val="1"/>
      <w:marLeft w:val="0"/>
      <w:marRight w:val="0"/>
      <w:marTop w:val="0"/>
      <w:marBottom w:val="0"/>
      <w:divBdr>
        <w:top w:val="none" w:sz="0" w:space="0" w:color="auto"/>
        <w:left w:val="none" w:sz="0" w:space="0" w:color="auto"/>
        <w:bottom w:val="none" w:sz="0" w:space="0" w:color="auto"/>
        <w:right w:val="none" w:sz="0" w:space="0" w:color="auto"/>
      </w:divBdr>
    </w:div>
    <w:div w:id="1331642395">
      <w:bodyDiv w:val="1"/>
      <w:marLeft w:val="0"/>
      <w:marRight w:val="0"/>
      <w:marTop w:val="0"/>
      <w:marBottom w:val="0"/>
      <w:divBdr>
        <w:top w:val="none" w:sz="0" w:space="0" w:color="auto"/>
        <w:left w:val="none" w:sz="0" w:space="0" w:color="auto"/>
        <w:bottom w:val="none" w:sz="0" w:space="0" w:color="auto"/>
        <w:right w:val="none" w:sz="0" w:space="0" w:color="auto"/>
      </w:divBdr>
      <w:divsChild>
        <w:div w:id="1241216749">
          <w:marLeft w:val="0"/>
          <w:marRight w:val="0"/>
          <w:marTop w:val="120"/>
          <w:marBottom w:val="0"/>
          <w:divBdr>
            <w:top w:val="none" w:sz="0" w:space="0" w:color="auto"/>
            <w:left w:val="none" w:sz="0" w:space="0" w:color="auto"/>
            <w:bottom w:val="none" w:sz="0" w:space="0" w:color="auto"/>
            <w:right w:val="none" w:sz="0" w:space="0" w:color="auto"/>
          </w:divBdr>
          <w:divsChild>
            <w:div w:id="906573353">
              <w:marLeft w:val="0"/>
              <w:marRight w:val="0"/>
              <w:marTop w:val="0"/>
              <w:marBottom w:val="0"/>
              <w:divBdr>
                <w:top w:val="none" w:sz="0" w:space="0" w:color="auto"/>
                <w:left w:val="none" w:sz="0" w:space="0" w:color="auto"/>
                <w:bottom w:val="none" w:sz="0" w:space="0" w:color="auto"/>
                <w:right w:val="none" w:sz="0" w:space="0" w:color="auto"/>
              </w:divBdr>
            </w:div>
          </w:divsChild>
        </w:div>
        <w:div w:id="323627693">
          <w:marLeft w:val="0"/>
          <w:marRight w:val="0"/>
          <w:marTop w:val="120"/>
          <w:marBottom w:val="0"/>
          <w:divBdr>
            <w:top w:val="none" w:sz="0" w:space="0" w:color="auto"/>
            <w:left w:val="none" w:sz="0" w:space="0" w:color="auto"/>
            <w:bottom w:val="none" w:sz="0" w:space="0" w:color="auto"/>
            <w:right w:val="none" w:sz="0" w:space="0" w:color="auto"/>
          </w:divBdr>
          <w:divsChild>
            <w:div w:id="83652794">
              <w:marLeft w:val="0"/>
              <w:marRight w:val="0"/>
              <w:marTop w:val="0"/>
              <w:marBottom w:val="0"/>
              <w:divBdr>
                <w:top w:val="none" w:sz="0" w:space="0" w:color="auto"/>
                <w:left w:val="none" w:sz="0" w:space="0" w:color="auto"/>
                <w:bottom w:val="none" w:sz="0" w:space="0" w:color="auto"/>
                <w:right w:val="none" w:sz="0" w:space="0" w:color="auto"/>
              </w:divBdr>
            </w:div>
            <w:div w:id="898904286">
              <w:marLeft w:val="0"/>
              <w:marRight w:val="0"/>
              <w:marTop w:val="0"/>
              <w:marBottom w:val="0"/>
              <w:divBdr>
                <w:top w:val="none" w:sz="0" w:space="0" w:color="auto"/>
                <w:left w:val="none" w:sz="0" w:space="0" w:color="auto"/>
                <w:bottom w:val="none" w:sz="0" w:space="0" w:color="auto"/>
                <w:right w:val="none" w:sz="0" w:space="0" w:color="auto"/>
              </w:divBdr>
            </w:div>
            <w:div w:id="105696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828351">
      <w:bodyDiv w:val="1"/>
      <w:marLeft w:val="0"/>
      <w:marRight w:val="0"/>
      <w:marTop w:val="0"/>
      <w:marBottom w:val="0"/>
      <w:divBdr>
        <w:top w:val="none" w:sz="0" w:space="0" w:color="auto"/>
        <w:left w:val="none" w:sz="0" w:space="0" w:color="auto"/>
        <w:bottom w:val="none" w:sz="0" w:space="0" w:color="auto"/>
        <w:right w:val="none" w:sz="0" w:space="0" w:color="auto"/>
      </w:divBdr>
    </w:div>
    <w:div w:id="1444232483">
      <w:bodyDiv w:val="1"/>
      <w:marLeft w:val="0"/>
      <w:marRight w:val="0"/>
      <w:marTop w:val="0"/>
      <w:marBottom w:val="0"/>
      <w:divBdr>
        <w:top w:val="none" w:sz="0" w:space="0" w:color="auto"/>
        <w:left w:val="none" w:sz="0" w:space="0" w:color="auto"/>
        <w:bottom w:val="none" w:sz="0" w:space="0" w:color="auto"/>
        <w:right w:val="none" w:sz="0" w:space="0" w:color="auto"/>
      </w:divBdr>
    </w:div>
    <w:div w:id="1462115498">
      <w:bodyDiv w:val="1"/>
      <w:marLeft w:val="0"/>
      <w:marRight w:val="0"/>
      <w:marTop w:val="0"/>
      <w:marBottom w:val="0"/>
      <w:divBdr>
        <w:top w:val="none" w:sz="0" w:space="0" w:color="auto"/>
        <w:left w:val="none" w:sz="0" w:space="0" w:color="auto"/>
        <w:bottom w:val="none" w:sz="0" w:space="0" w:color="auto"/>
        <w:right w:val="none" w:sz="0" w:space="0" w:color="auto"/>
      </w:divBdr>
      <w:divsChild>
        <w:div w:id="1838762468">
          <w:marLeft w:val="0"/>
          <w:marRight w:val="0"/>
          <w:marTop w:val="0"/>
          <w:marBottom w:val="0"/>
          <w:divBdr>
            <w:top w:val="none" w:sz="0" w:space="0" w:color="auto"/>
            <w:left w:val="none" w:sz="0" w:space="0" w:color="auto"/>
            <w:bottom w:val="none" w:sz="0" w:space="0" w:color="auto"/>
            <w:right w:val="none" w:sz="0" w:space="0" w:color="auto"/>
          </w:divBdr>
        </w:div>
        <w:div w:id="236016608">
          <w:marLeft w:val="0"/>
          <w:marRight w:val="0"/>
          <w:marTop w:val="120"/>
          <w:marBottom w:val="0"/>
          <w:divBdr>
            <w:top w:val="none" w:sz="0" w:space="0" w:color="auto"/>
            <w:left w:val="none" w:sz="0" w:space="0" w:color="auto"/>
            <w:bottom w:val="none" w:sz="0" w:space="0" w:color="auto"/>
            <w:right w:val="none" w:sz="0" w:space="0" w:color="auto"/>
          </w:divBdr>
          <w:divsChild>
            <w:div w:id="1015572027">
              <w:marLeft w:val="0"/>
              <w:marRight w:val="0"/>
              <w:marTop w:val="0"/>
              <w:marBottom w:val="0"/>
              <w:divBdr>
                <w:top w:val="none" w:sz="0" w:space="0" w:color="auto"/>
                <w:left w:val="none" w:sz="0" w:space="0" w:color="auto"/>
                <w:bottom w:val="none" w:sz="0" w:space="0" w:color="auto"/>
                <w:right w:val="none" w:sz="0" w:space="0" w:color="auto"/>
              </w:divBdr>
            </w:div>
          </w:divsChild>
        </w:div>
        <w:div w:id="181627480">
          <w:marLeft w:val="0"/>
          <w:marRight w:val="0"/>
          <w:marTop w:val="120"/>
          <w:marBottom w:val="0"/>
          <w:divBdr>
            <w:top w:val="none" w:sz="0" w:space="0" w:color="auto"/>
            <w:left w:val="none" w:sz="0" w:space="0" w:color="auto"/>
            <w:bottom w:val="none" w:sz="0" w:space="0" w:color="auto"/>
            <w:right w:val="none" w:sz="0" w:space="0" w:color="auto"/>
          </w:divBdr>
          <w:divsChild>
            <w:div w:id="175882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696540">
      <w:bodyDiv w:val="1"/>
      <w:marLeft w:val="0"/>
      <w:marRight w:val="0"/>
      <w:marTop w:val="0"/>
      <w:marBottom w:val="0"/>
      <w:divBdr>
        <w:top w:val="none" w:sz="0" w:space="0" w:color="auto"/>
        <w:left w:val="none" w:sz="0" w:space="0" w:color="auto"/>
        <w:bottom w:val="none" w:sz="0" w:space="0" w:color="auto"/>
        <w:right w:val="none" w:sz="0" w:space="0" w:color="auto"/>
      </w:divBdr>
      <w:divsChild>
        <w:div w:id="169609221">
          <w:marLeft w:val="0"/>
          <w:marRight w:val="0"/>
          <w:marTop w:val="0"/>
          <w:marBottom w:val="0"/>
          <w:divBdr>
            <w:top w:val="single" w:sz="2" w:space="0" w:color="E2E8F0"/>
            <w:left w:val="single" w:sz="2" w:space="0" w:color="E2E8F0"/>
            <w:bottom w:val="single" w:sz="2" w:space="0" w:color="E2E8F0"/>
            <w:right w:val="single" w:sz="2" w:space="0" w:color="E2E8F0"/>
          </w:divBdr>
          <w:divsChild>
            <w:div w:id="1215849399">
              <w:marLeft w:val="0"/>
              <w:marRight w:val="0"/>
              <w:marTop w:val="0"/>
              <w:marBottom w:val="0"/>
              <w:divBdr>
                <w:top w:val="single" w:sz="2" w:space="0" w:color="E2E8F0"/>
                <w:left w:val="single" w:sz="2" w:space="0" w:color="E2E8F0"/>
                <w:bottom w:val="single" w:sz="2" w:space="0" w:color="E2E8F0"/>
                <w:right w:val="single" w:sz="2" w:space="0" w:color="E2E8F0"/>
              </w:divBdr>
              <w:divsChild>
                <w:div w:id="2127655851">
                  <w:marLeft w:val="0"/>
                  <w:marRight w:val="0"/>
                  <w:marTop w:val="0"/>
                  <w:marBottom w:val="0"/>
                  <w:divBdr>
                    <w:top w:val="single" w:sz="2" w:space="0" w:color="E2E8F0"/>
                    <w:left w:val="single" w:sz="2" w:space="0" w:color="E2E8F0"/>
                    <w:bottom w:val="single" w:sz="2" w:space="0" w:color="E2E8F0"/>
                    <w:right w:val="single" w:sz="2" w:space="0" w:color="E2E8F0"/>
                  </w:divBdr>
                </w:div>
                <w:div w:id="591594581">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623391881">
          <w:marLeft w:val="0"/>
          <w:marRight w:val="0"/>
          <w:marTop w:val="0"/>
          <w:marBottom w:val="0"/>
          <w:divBdr>
            <w:top w:val="single" w:sz="2" w:space="0" w:color="E2E8F0"/>
            <w:left w:val="single" w:sz="2" w:space="0" w:color="E2E8F0"/>
            <w:bottom w:val="single" w:sz="2" w:space="0" w:color="E2E8F0"/>
            <w:right w:val="single" w:sz="2" w:space="0" w:color="E2E8F0"/>
          </w:divBdr>
          <w:divsChild>
            <w:div w:id="13728551">
              <w:marLeft w:val="0"/>
              <w:marRight w:val="0"/>
              <w:marTop w:val="0"/>
              <w:marBottom w:val="0"/>
              <w:divBdr>
                <w:top w:val="single" w:sz="2" w:space="0" w:color="E2E8F0"/>
                <w:left w:val="single" w:sz="2" w:space="0" w:color="E2E8F0"/>
                <w:bottom w:val="single" w:sz="2" w:space="0" w:color="E2E8F0"/>
                <w:right w:val="single" w:sz="2" w:space="0" w:color="E2E8F0"/>
              </w:divBdr>
              <w:divsChild>
                <w:div w:id="814297664">
                  <w:marLeft w:val="0"/>
                  <w:marRight w:val="0"/>
                  <w:marTop w:val="0"/>
                  <w:marBottom w:val="0"/>
                  <w:divBdr>
                    <w:top w:val="single" w:sz="2" w:space="0" w:color="E2E8F0"/>
                    <w:left w:val="single" w:sz="2" w:space="0" w:color="E2E8F0"/>
                    <w:bottom w:val="single" w:sz="2" w:space="0" w:color="E2E8F0"/>
                    <w:right w:val="single" w:sz="2" w:space="0" w:color="E2E8F0"/>
                  </w:divBdr>
                </w:div>
                <w:div w:id="1496917658">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943422605">
          <w:marLeft w:val="0"/>
          <w:marRight w:val="0"/>
          <w:marTop w:val="0"/>
          <w:marBottom w:val="0"/>
          <w:divBdr>
            <w:top w:val="single" w:sz="2" w:space="0" w:color="E2E8F0"/>
            <w:left w:val="single" w:sz="2" w:space="0" w:color="E2E8F0"/>
            <w:bottom w:val="single" w:sz="2" w:space="0" w:color="E2E8F0"/>
            <w:right w:val="single" w:sz="2" w:space="0" w:color="E2E8F0"/>
          </w:divBdr>
          <w:divsChild>
            <w:div w:id="2120904516">
              <w:marLeft w:val="0"/>
              <w:marRight w:val="0"/>
              <w:marTop w:val="0"/>
              <w:marBottom w:val="0"/>
              <w:divBdr>
                <w:top w:val="single" w:sz="2" w:space="0" w:color="E2E8F0"/>
                <w:left w:val="single" w:sz="2" w:space="0" w:color="E2E8F0"/>
                <w:bottom w:val="single" w:sz="2" w:space="0" w:color="E2E8F0"/>
                <w:right w:val="single" w:sz="2" w:space="0" w:color="E2E8F0"/>
              </w:divBdr>
              <w:divsChild>
                <w:div w:id="2066834155">
                  <w:marLeft w:val="0"/>
                  <w:marRight w:val="0"/>
                  <w:marTop w:val="0"/>
                  <w:marBottom w:val="0"/>
                  <w:divBdr>
                    <w:top w:val="single" w:sz="2" w:space="0" w:color="E2E8F0"/>
                    <w:left w:val="single" w:sz="2" w:space="0" w:color="E2E8F0"/>
                    <w:bottom w:val="single" w:sz="2" w:space="0" w:color="E2E8F0"/>
                    <w:right w:val="single" w:sz="2" w:space="0" w:color="E2E8F0"/>
                  </w:divBdr>
                </w:div>
                <w:div w:id="2043243711">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1860310288">
          <w:marLeft w:val="0"/>
          <w:marRight w:val="0"/>
          <w:marTop w:val="0"/>
          <w:marBottom w:val="0"/>
          <w:divBdr>
            <w:top w:val="single" w:sz="2" w:space="0" w:color="E2E8F0"/>
            <w:left w:val="single" w:sz="2" w:space="0" w:color="E2E8F0"/>
            <w:bottom w:val="single" w:sz="2" w:space="0" w:color="E2E8F0"/>
            <w:right w:val="single" w:sz="2" w:space="0" w:color="E2E8F0"/>
          </w:divBdr>
          <w:divsChild>
            <w:div w:id="1911579104">
              <w:marLeft w:val="0"/>
              <w:marRight w:val="0"/>
              <w:marTop w:val="0"/>
              <w:marBottom w:val="0"/>
              <w:divBdr>
                <w:top w:val="single" w:sz="2" w:space="0" w:color="E2E8F0"/>
                <w:left w:val="single" w:sz="2" w:space="0" w:color="E2E8F0"/>
                <w:bottom w:val="single" w:sz="2" w:space="0" w:color="E2E8F0"/>
                <w:right w:val="single" w:sz="2" w:space="0" w:color="E2E8F0"/>
              </w:divBdr>
              <w:divsChild>
                <w:div w:id="1804032341">
                  <w:marLeft w:val="0"/>
                  <w:marRight w:val="0"/>
                  <w:marTop w:val="0"/>
                  <w:marBottom w:val="0"/>
                  <w:divBdr>
                    <w:top w:val="single" w:sz="2" w:space="0" w:color="E2E8F0"/>
                    <w:left w:val="single" w:sz="2" w:space="0" w:color="E2E8F0"/>
                    <w:bottom w:val="single" w:sz="2" w:space="0" w:color="E2E8F0"/>
                    <w:right w:val="single" w:sz="2" w:space="0" w:color="E2E8F0"/>
                  </w:divBdr>
                </w:div>
                <w:div w:id="1075709862">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1029836207">
          <w:marLeft w:val="0"/>
          <w:marRight w:val="0"/>
          <w:marTop w:val="0"/>
          <w:marBottom w:val="0"/>
          <w:divBdr>
            <w:top w:val="single" w:sz="2" w:space="0" w:color="E2E8F0"/>
            <w:left w:val="single" w:sz="2" w:space="0" w:color="E2E8F0"/>
            <w:bottom w:val="single" w:sz="2" w:space="0" w:color="E2E8F0"/>
            <w:right w:val="single" w:sz="2" w:space="0" w:color="E2E8F0"/>
          </w:divBdr>
          <w:divsChild>
            <w:div w:id="491532173">
              <w:marLeft w:val="0"/>
              <w:marRight w:val="0"/>
              <w:marTop w:val="0"/>
              <w:marBottom w:val="0"/>
              <w:divBdr>
                <w:top w:val="single" w:sz="2" w:space="0" w:color="E2E8F0"/>
                <w:left w:val="single" w:sz="2" w:space="0" w:color="E2E8F0"/>
                <w:bottom w:val="single" w:sz="2" w:space="0" w:color="E2E8F0"/>
                <w:right w:val="single" w:sz="2" w:space="0" w:color="E2E8F0"/>
              </w:divBdr>
              <w:divsChild>
                <w:div w:id="48038070">
                  <w:marLeft w:val="0"/>
                  <w:marRight w:val="0"/>
                  <w:marTop w:val="0"/>
                  <w:marBottom w:val="0"/>
                  <w:divBdr>
                    <w:top w:val="single" w:sz="2" w:space="0" w:color="E2E8F0"/>
                    <w:left w:val="single" w:sz="2" w:space="0" w:color="E2E8F0"/>
                    <w:bottom w:val="single" w:sz="2" w:space="0" w:color="E2E8F0"/>
                    <w:right w:val="single" w:sz="2" w:space="0" w:color="E2E8F0"/>
                  </w:divBdr>
                </w:div>
                <w:div w:id="1314797603">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606349284">
          <w:marLeft w:val="0"/>
          <w:marRight w:val="0"/>
          <w:marTop w:val="0"/>
          <w:marBottom w:val="0"/>
          <w:divBdr>
            <w:top w:val="single" w:sz="2" w:space="0" w:color="E2E8F0"/>
            <w:left w:val="single" w:sz="2" w:space="0" w:color="E2E8F0"/>
            <w:bottom w:val="single" w:sz="2" w:space="0" w:color="E2E8F0"/>
            <w:right w:val="single" w:sz="2" w:space="0" w:color="E2E8F0"/>
          </w:divBdr>
          <w:divsChild>
            <w:div w:id="1266767092">
              <w:marLeft w:val="0"/>
              <w:marRight w:val="0"/>
              <w:marTop w:val="0"/>
              <w:marBottom w:val="0"/>
              <w:divBdr>
                <w:top w:val="single" w:sz="2" w:space="0" w:color="E2E8F0"/>
                <w:left w:val="single" w:sz="2" w:space="0" w:color="E2E8F0"/>
                <w:bottom w:val="single" w:sz="2" w:space="0" w:color="E2E8F0"/>
                <w:right w:val="single" w:sz="2" w:space="0" w:color="E2E8F0"/>
              </w:divBdr>
              <w:divsChild>
                <w:div w:id="67852042">
                  <w:marLeft w:val="0"/>
                  <w:marRight w:val="0"/>
                  <w:marTop w:val="0"/>
                  <w:marBottom w:val="0"/>
                  <w:divBdr>
                    <w:top w:val="single" w:sz="2" w:space="0" w:color="E2E8F0"/>
                    <w:left w:val="single" w:sz="2" w:space="0" w:color="E2E8F0"/>
                    <w:bottom w:val="single" w:sz="2" w:space="0" w:color="E2E8F0"/>
                    <w:right w:val="single" w:sz="2" w:space="0" w:color="E2E8F0"/>
                  </w:divBdr>
                </w:div>
                <w:div w:id="868490394">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1242178008">
          <w:marLeft w:val="0"/>
          <w:marRight w:val="0"/>
          <w:marTop w:val="0"/>
          <w:marBottom w:val="0"/>
          <w:divBdr>
            <w:top w:val="single" w:sz="2" w:space="0" w:color="E2E8F0"/>
            <w:left w:val="single" w:sz="2" w:space="0" w:color="E2E8F0"/>
            <w:bottom w:val="single" w:sz="2" w:space="0" w:color="E2E8F0"/>
            <w:right w:val="single" w:sz="2" w:space="0" w:color="E2E8F0"/>
          </w:divBdr>
          <w:divsChild>
            <w:div w:id="294407839">
              <w:marLeft w:val="0"/>
              <w:marRight w:val="0"/>
              <w:marTop w:val="0"/>
              <w:marBottom w:val="0"/>
              <w:divBdr>
                <w:top w:val="single" w:sz="2" w:space="0" w:color="E2E8F0"/>
                <w:left w:val="single" w:sz="2" w:space="0" w:color="E2E8F0"/>
                <w:bottom w:val="single" w:sz="2" w:space="0" w:color="E2E8F0"/>
                <w:right w:val="single" w:sz="2" w:space="0" w:color="E2E8F0"/>
              </w:divBdr>
              <w:divsChild>
                <w:div w:id="1727679219">
                  <w:marLeft w:val="0"/>
                  <w:marRight w:val="0"/>
                  <w:marTop w:val="0"/>
                  <w:marBottom w:val="0"/>
                  <w:divBdr>
                    <w:top w:val="single" w:sz="2" w:space="0" w:color="E2E8F0"/>
                    <w:left w:val="single" w:sz="2" w:space="0" w:color="E2E8F0"/>
                    <w:bottom w:val="single" w:sz="2" w:space="0" w:color="E2E8F0"/>
                    <w:right w:val="single" w:sz="2" w:space="0" w:color="E2E8F0"/>
                  </w:divBdr>
                </w:div>
                <w:div w:id="1780441696">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 w:id="2099789397">
          <w:marLeft w:val="0"/>
          <w:marRight w:val="0"/>
          <w:marTop w:val="0"/>
          <w:marBottom w:val="0"/>
          <w:divBdr>
            <w:top w:val="single" w:sz="2" w:space="0" w:color="E2E8F0"/>
            <w:left w:val="single" w:sz="2" w:space="0" w:color="E2E8F0"/>
            <w:bottom w:val="single" w:sz="2" w:space="0" w:color="E2E8F0"/>
            <w:right w:val="single" w:sz="2" w:space="0" w:color="E2E8F0"/>
          </w:divBdr>
          <w:divsChild>
            <w:div w:id="1392264807">
              <w:marLeft w:val="0"/>
              <w:marRight w:val="0"/>
              <w:marTop w:val="0"/>
              <w:marBottom w:val="0"/>
              <w:divBdr>
                <w:top w:val="single" w:sz="2" w:space="0" w:color="E2E8F0"/>
                <w:left w:val="single" w:sz="2" w:space="0" w:color="E2E8F0"/>
                <w:bottom w:val="single" w:sz="2" w:space="0" w:color="E2E8F0"/>
                <w:right w:val="single" w:sz="2" w:space="0" w:color="E2E8F0"/>
              </w:divBdr>
              <w:divsChild>
                <w:div w:id="1865632049">
                  <w:marLeft w:val="0"/>
                  <w:marRight w:val="0"/>
                  <w:marTop w:val="0"/>
                  <w:marBottom w:val="0"/>
                  <w:divBdr>
                    <w:top w:val="single" w:sz="2" w:space="0" w:color="E2E8F0"/>
                    <w:left w:val="single" w:sz="2" w:space="0" w:color="E2E8F0"/>
                    <w:bottom w:val="single" w:sz="2" w:space="0" w:color="E2E8F0"/>
                    <w:right w:val="single" w:sz="2" w:space="0" w:color="E2E8F0"/>
                  </w:divBdr>
                </w:div>
                <w:div w:id="1798990597">
                  <w:marLeft w:val="0"/>
                  <w:marRight w:val="0"/>
                  <w:marTop w:val="0"/>
                  <w:marBottom w:val="0"/>
                  <w:divBdr>
                    <w:top w:val="single" w:sz="2" w:space="0" w:color="E2E8F0"/>
                    <w:left w:val="single" w:sz="2" w:space="0" w:color="E2E8F0"/>
                    <w:bottom w:val="single" w:sz="2" w:space="0" w:color="E2E8F0"/>
                    <w:right w:val="single" w:sz="2" w:space="0" w:color="E2E8F0"/>
                  </w:divBdr>
                </w:div>
              </w:divsChild>
            </w:div>
          </w:divsChild>
        </w:div>
      </w:divsChild>
    </w:div>
    <w:div w:id="1490175806">
      <w:bodyDiv w:val="1"/>
      <w:marLeft w:val="0"/>
      <w:marRight w:val="0"/>
      <w:marTop w:val="0"/>
      <w:marBottom w:val="0"/>
      <w:divBdr>
        <w:top w:val="none" w:sz="0" w:space="0" w:color="auto"/>
        <w:left w:val="none" w:sz="0" w:space="0" w:color="auto"/>
        <w:bottom w:val="none" w:sz="0" w:space="0" w:color="auto"/>
        <w:right w:val="none" w:sz="0" w:space="0" w:color="auto"/>
      </w:divBdr>
    </w:div>
    <w:div w:id="1523085527">
      <w:bodyDiv w:val="1"/>
      <w:marLeft w:val="0"/>
      <w:marRight w:val="0"/>
      <w:marTop w:val="0"/>
      <w:marBottom w:val="0"/>
      <w:divBdr>
        <w:top w:val="none" w:sz="0" w:space="0" w:color="auto"/>
        <w:left w:val="none" w:sz="0" w:space="0" w:color="auto"/>
        <w:bottom w:val="none" w:sz="0" w:space="0" w:color="auto"/>
        <w:right w:val="none" w:sz="0" w:space="0" w:color="auto"/>
      </w:divBdr>
    </w:div>
    <w:div w:id="1539049841">
      <w:bodyDiv w:val="1"/>
      <w:marLeft w:val="0"/>
      <w:marRight w:val="0"/>
      <w:marTop w:val="0"/>
      <w:marBottom w:val="0"/>
      <w:divBdr>
        <w:top w:val="none" w:sz="0" w:space="0" w:color="auto"/>
        <w:left w:val="none" w:sz="0" w:space="0" w:color="auto"/>
        <w:bottom w:val="none" w:sz="0" w:space="0" w:color="auto"/>
        <w:right w:val="none" w:sz="0" w:space="0" w:color="auto"/>
      </w:divBdr>
    </w:div>
    <w:div w:id="1621300158">
      <w:bodyDiv w:val="1"/>
      <w:marLeft w:val="0"/>
      <w:marRight w:val="0"/>
      <w:marTop w:val="0"/>
      <w:marBottom w:val="0"/>
      <w:divBdr>
        <w:top w:val="none" w:sz="0" w:space="0" w:color="auto"/>
        <w:left w:val="none" w:sz="0" w:space="0" w:color="auto"/>
        <w:bottom w:val="none" w:sz="0" w:space="0" w:color="auto"/>
        <w:right w:val="none" w:sz="0" w:space="0" w:color="auto"/>
      </w:divBdr>
      <w:divsChild>
        <w:div w:id="531381468">
          <w:marLeft w:val="0"/>
          <w:marRight w:val="0"/>
          <w:marTop w:val="120"/>
          <w:marBottom w:val="0"/>
          <w:divBdr>
            <w:top w:val="none" w:sz="0" w:space="0" w:color="auto"/>
            <w:left w:val="none" w:sz="0" w:space="0" w:color="auto"/>
            <w:bottom w:val="none" w:sz="0" w:space="0" w:color="auto"/>
            <w:right w:val="none" w:sz="0" w:space="0" w:color="auto"/>
          </w:divBdr>
          <w:divsChild>
            <w:div w:id="442581878">
              <w:marLeft w:val="0"/>
              <w:marRight w:val="0"/>
              <w:marTop w:val="0"/>
              <w:marBottom w:val="0"/>
              <w:divBdr>
                <w:top w:val="none" w:sz="0" w:space="0" w:color="auto"/>
                <w:left w:val="none" w:sz="0" w:space="0" w:color="auto"/>
                <w:bottom w:val="none" w:sz="0" w:space="0" w:color="auto"/>
                <w:right w:val="none" w:sz="0" w:space="0" w:color="auto"/>
              </w:divBdr>
            </w:div>
          </w:divsChild>
        </w:div>
        <w:div w:id="1328822288">
          <w:marLeft w:val="0"/>
          <w:marRight w:val="0"/>
          <w:marTop w:val="120"/>
          <w:marBottom w:val="0"/>
          <w:divBdr>
            <w:top w:val="none" w:sz="0" w:space="0" w:color="auto"/>
            <w:left w:val="none" w:sz="0" w:space="0" w:color="auto"/>
            <w:bottom w:val="none" w:sz="0" w:space="0" w:color="auto"/>
            <w:right w:val="none" w:sz="0" w:space="0" w:color="auto"/>
          </w:divBdr>
          <w:divsChild>
            <w:div w:id="1343043119">
              <w:marLeft w:val="0"/>
              <w:marRight w:val="0"/>
              <w:marTop w:val="0"/>
              <w:marBottom w:val="0"/>
              <w:divBdr>
                <w:top w:val="none" w:sz="0" w:space="0" w:color="auto"/>
                <w:left w:val="none" w:sz="0" w:space="0" w:color="auto"/>
                <w:bottom w:val="none" w:sz="0" w:space="0" w:color="auto"/>
                <w:right w:val="none" w:sz="0" w:space="0" w:color="auto"/>
              </w:divBdr>
            </w:div>
            <w:div w:id="1185897143">
              <w:marLeft w:val="0"/>
              <w:marRight w:val="0"/>
              <w:marTop w:val="0"/>
              <w:marBottom w:val="0"/>
              <w:divBdr>
                <w:top w:val="none" w:sz="0" w:space="0" w:color="auto"/>
                <w:left w:val="none" w:sz="0" w:space="0" w:color="auto"/>
                <w:bottom w:val="none" w:sz="0" w:space="0" w:color="auto"/>
                <w:right w:val="none" w:sz="0" w:space="0" w:color="auto"/>
              </w:divBdr>
            </w:div>
            <w:div w:id="966547429">
              <w:marLeft w:val="0"/>
              <w:marRight w:val="0"/>
              <w:marTop w:val="0"/>
              <w:marBottom w:val="0"/>
              <w:divBdr>
                <w:top w:val="none" w:sz="0" w:space="0" w:color="auto"/>
                <w:left w:val="none" w:sz="0" w:space="0" w:color="auto"/>
                <w:bottom w:val="none" w:sz="0" w:space="0" w:color="auto"/>
                <w:right w:val="none" w:sz="0" w:space="0" w:color="auto"/>
              </w:divBdr>
            </w:div>
            <w:div w:id="1733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818295">
      <w:bodyDiv w:val="1"/>
      <w:marLeft w:val="0"/>
      <w:marRight w:val="0"/>
      <w:marTop w:val="0"/>
      <w:marBottom w:val="0"/>
      <w:divBdr>
        <w:top w:val="none" w:sz="0" w:space="0" w:color="auto"/>
        <w:left w:val="none" w:sz="0" w:space="0" w:color="auto"/>
        <w:bottom w:val="none" w:sz="0" w:space="0" w:color="auto"/>
        <w:right w:val="none" w:sz="0" w:space="0" w:color="auto"/>
      </w:divBdr>
    </w:div>
    <w:div w:id="1900827144">
      <w:bodyDiv w:val="1"/>
      <w:marLeft w:val="0"/>
      <w:marRight w:val="0"/>
      <w:marTop w:val="0"/>
      <w:marBottom w:val="0"/>
      <w:divBdr>
        <w:top w:val="none" w:sz="0" w:space="0" w:color="auto"/>
        <w:left w:val="none" w:sz="0" w:space="0" w:color="auto"/>
        <w:bottom w:val="none" w:sz="0" w:space="0" w:color="auto"/>
        <w:right w:val="none" w:sz="0" w:space="0" w:color="auto"/>
      </w:divBdr>
    </w:div>
    <w:div w:id="1913586903">
      <w:bodyDiv w:val="1"/>
      <w:marLeft w:val="0"/>
      <w:marRight w:val="0"/>
      <w:marTop w:val="0"/>
      <w:marBottom w:val="0"/>
      <w:divBdr>
        <w:top w:val="none" w:sz="0" w:space="0" w:color="auto"/>
        <w:left w:val="none" w:sz="0" w:space="0" w:color="auto"/>
        <w:bottom w:val="none" w:sz="0" w:space="0" w:color="auto"/>
        <w:right w:val="none" w:sz="0" w:space="0" w:color="auto"/>
      </w:divBdr>
    </w:div>
    <w:div w:id="1917086342">
      <w:bodyDiv w:val="1"/>
      <w:marLeft w:val="0"/>
      <w:marRight w:val="0"/>
      <w:marTop w:val="0"/>
      <w:marBottom w:val="0"/>
      <w:divBdr>
        <w:top w:val="none" w:sz="0" w:space="0" w:color="auto"/>
        <w:left w:val="none" w:sz="0" w:space="0" w:color="auto"/>
        <w:bottom w:val="none" w:sz="0" w:space="0" w:color="auto"/>
        <w:right w:val="none" w:sz="0" w:space="0" w:color="auto"/>
      </w:divBdr>
    </w:div>
    <w:div w:id="1975214424">
      <w:bodyDiv w:val="1"/>
      <w:marLeft w:val="0"/>
      <w:marRight w:val="0"/>
      <w:marTop w:val="0"/>
      <w:marBottom w:val="0"/>
      <w:divBdr>
        <w:top w:val="none" w:sz="0" w:space="0" w:color="auto"/>
        <w:left w:val="none" w:sz="0" w:space="0" w:color="auto"/>
        <w:bottom w:val="none" w:sz="0" w:space="0" w:color="auto"/>
        <w:right w:val="none" w:sz="0" w:space="0" w:color="auto"/>
      </w:divBdr>
    </w:div>
    <w:div w:id="1990938414">
      <w:bodyDiv w:val="1"/>
      <w:marLeft w:val="0"/>
      <w:marRight w:val="0"/>
      <w:marTop w:val="0"/>
      <w:marBottom w:val="0"/>
      <w:divBdr>
        <w:top w:val="none" w:sz="0" w:space="0" w:color="auto"/>
        <w:left w:val="none" w:sz="0" w:space="0" w:color="auto"/>
        <w:bottom w:val="none" w:sz="0" w:space="0" w:color="auto"/>
        <w:right w:val="none" w:sz="0" w:space="0" w:color="auto"/>
      </w:divBdr>
    </w:div>
    <w:div w:id="21338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yperlink" Target="https://www.gento.vn/"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localbrand.vn/"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yperlink" Target="https://localbrand.vn/" TargetMode="External"/><Relationship Id="rId27" Type="http://schemas.openxmlformats.org/officeDocument/2006/relationships/header" Target="header3.xml"/><Relationship Id="rId30"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90F22-2F11-4FE4-B9CE-D31AC26A9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2</TotalTime>
  <Pages>30</Pages>
  <Words>6208</Words>
  <Characters>35390</Characters>
  <Application>Microsoft Office Word</Application>
  <DocSecurity>0</DocSecurity>
  <Lines>294</Lines>
  <Paragraphs>83</Paragraphs>
  <ScaleCrop>false</ScaleCrop>
  <HeadingPairs>
    <vt:vector size="2" baseType="variant">
      <vt:variant>
        <vt:lpstr>Title</vt:lpstr>
      </vt:variant>
      <vt:variant>
        <vt:i4>1</vt:i4>
      </vt:variant>
    </vt:vector>
  </HeadingPairs>
  <TitlesOfParts>
    <vt:vector size="1" baseType="lpstr">
      <vt:lpstr>Xây dựng website liên kết giới thiệu thương hiệu thời trang</vt:lpstr>
    </vt:vector>
  </TitlesOfParts>
  <Company/>
  <LinksUpToDate>false</LinksUpToDate>
  <CharactersWithSpaces>41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site liên kết giới thiệu thương hiệu thời trang</dc:title>
  <dc:subject/>
  <dc:creator>NHóm 2</dc:creator>
  <cp:keywords/>
  <dc:description/>
  <cp:lastModifiedBy>Huỳnh Trung Tín</cp:lastModifiedBy>
  <cp:revision>17</cp:revision>
  <cp:lastPrinted>2024-03-25T02:02:00Z</cp:lastPrinted>
  <dcterms:created xsi:type="dcterms:W3CDTF">2024-03-16T01:43:00Z</dcterms:created>
  <dcterms:modified xsi:type="dcterms:W3CDTF">2024-03-28T04:05:00Z</dcterms:modified>
</cp:coreProperties>
</file>